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8E2FE9" w14:textId="346CBB4E" w:rsidR="00C829E0" w:rsidRDefault="005242A8">
      <w:r>
        <w:object w:dxaOrig="16765" w:dyaOrig="13177" w14:anchorId="73682B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45pt;height:108.85pt" o:ole="">
            <v:imagedata r:id="rId4" o:title=""/>
          </v:shape>
          <o:OLEObject Type="Embed" ProgID="Visio.Drawing.15" ShapeID="_x0000_i1025" DrawAspect="Content" ObjectID="_1592834069" r:id="rId5"/>
        </w:object>
      </w:r>
    </w:p>
    <w:p w14:paraId="73141717" w14:textId="322724AC" w:rsidR="005242A8" w:rsidRDefault="005242A8" w:rsidP="0011514F">
      <w:pPr>
        <w:ind w:firstLineChars="400" w:firstLine="840"/>
      </w:pPr>
      <w:r>
        <w:rPr>
          <w:rFonts w:hint="eastAsia"/>
        </w:rPr>
        <w:t>二叉树</w:t>
      </w:r>
    </w:p>
    <w:p w14:paraId="376D13DB" w14:textId="22B69ABD" w:rsidR="005242A8" w:rsidRDefault="0011514F" w:rsidP="005242A8">
      <w:r w:rsidRPr="0011514F">
        <w:rPr>
          <w:rFonts w:hint="eastAsia"/>
          <w:noProof/>
        </w:rPr>
        <w:drawing>
          <wp:inline distT="0" distB="0" distL="0" distR="0" wp14:anchorId="6897F4FB" wp14:editId="33612DCF">
            <wp:extent cx="1093804" cy="345095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009" cy="348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B01FD" w14:textId="63789780" w:rsidR="0011514F" w:rsidRDefault="0011514F" w:rsidP="005242A8">
      <w:r>
        <w:rPr>
          <w:rFonts w:hint="eastAsia"/>
        </w:rPr>
        <w:t>存储内容</w:t>
      </w:r>
    </w:p>
    <w:p w14:paraId="2458FC4B" w14:textId="04D38737" w:rsidR="0011514F" w:rsidRDefault="0011514F" w:rsidP="005242A8"/>
    <w:p w14:paraId="41F704C6" w14:textId="453985FF" w:rsidR="0011514F" w:rsidRDefault="0011514F" w:rsidP="005242A8">
      <w:r>
        <w:rPr>
          <w:rFonts w:hint="eastAsia"/>
        </w:rPr>
        <w:t>预期输出:</w:t>
      </w:r>
      <w:r>
        <w:t xml:space="preserve"> D-B-A-E-G-C-F</w:t>
      </w:r>
    </w:p>
    <w:p w14:paraId="4AD64E72" w14:textId="1A8C37D8" w:rsidR="000849C5" w:rsidRDefault="000849C5" w:rsidP="005242A8"/>
    <w:p w14:paraId="1E644221" w14:textId="3ACDA39E" w:rsidR="00800502" w:rsidRDefault="000849C5" w:rsidP="005242A8">
      <w:r>
        <w:rPr>
          <w:rFonts w:hint="eastAsia"/>
        </w:rPr>
        <w:t>指令</w:t>
      </w:r>
      <w:r w:rsidR="00CC49C9">
        <w:rPr>
          <w:rFonts w:hint="eastAsia"/>
        </w:rPr>
        <w:t>:</w:t>
      </w:r>
    </w:p>
    <w:p w14:paraId="7E0AB218" w14:textId="7B5F50C8" w:rsidR="00800502" w:rsidRDefault="00800502" w:rsidP="005242A8"/>
    <w:p w14:paraId="4CDB0ABC" w14:textId="77777777" w:rsidR="00FE5109" w:rsidRDefault="00FE5109" w:rsidP="00FE5109">
      <w:r>
        <w:t>travel:</w:t>
      </w:r>
    </w:p>
    <w:p w14:paraId="0A37B374" w14:textId="77777777" w:rsidR="00FE5109" w:rsidRDefault="00FE5109" w:rsidP="00FE5109">
      <w:r>
        <w:tab/>
      </w:r>
      <w:proofErr w:type="spellStart"/>
      <w:r>
        <w:t>addi</w:t>
      </w:r>
      <w:proofErr w:type="spellEnd"/>
      <w:r>
        <w:t xml:space="preserve">  $</w:t>
      </w:r>
      <w:proofErr w:type="spellStart"/>
      <w:r>
        <w:t>sp</w:t>
      </w:r>
      <w:proofErr w:type="spellEnd"/>
      <w:r>
        <w:t>,  $</w:t>
      </w:r>
      <w:proofErr w:type="spellStart"/>
      <w:r>
        <w:t>sp</w:t>
      </w:r>
      <w:proofErr w:type="spellEnd"/>
      <w:r>
        <w:t>, -8    #修/改堆栈指针，准备入</w:t>
      </w:r>
      <w:proofErr w:type="gramStart"/>
      <w:r>
        <w:t>栈</w:t>
      </w:r>
      <w:proofErr w:type="gramEnd"/>
    </w:p>
    <w:p w14:paraId="15EC24DD" w14:textId="77777777" w:rsidR="00FE5109" w:rsidRDefault="00FE5109" w:rsidP="00FE5109">
      <w:r>
        <w:tab/>
      </w:r>
      <w:proofErr w:type="spellStart"/>
      <w:r>
        <w:t>sw</w:t>
      </w:r>
      <w:proofErr w:type="spellEnd"/>
      <w:r>
        <w:t xml:space="preserve">    $ra,  4($</w:t>
      </w:r>
      <w:proofErr w:type="spellStart"/>
      <w:r>
        <w:t>sp</w:t>
      </w:r>
      <w:proofErr w:type="spellEnd"/>
      <w:r>
        <w:t>)     #返回地址入</w:t>
      </w:r>
      <w:proofErr w:type="gramStart"/>
      <w:r>
        <w:t>栈</w:t>
      </w:r>
      <w:proofErr w:type="gramEnd"/>
    </w:p>
    <w:p w14:paraId="1F4EDCD9" w14:textId="77777777" w:rsidR="00FE5109" w:rsidRDefault="00FE5109" w:rsidP="00FE5109">
      <w:r>
        <w:tab/>
      </w:r>
      <w:proofErr w:type="spellStart"/>
      <w:r>
        <w:t>sw</w:t>
      </w:r>
      <w:proofErr w:type="spellEnd"/>
      <w:r>
        <w:t xml:space="preserve">    $a0,  0($</w:t>
      </w:r>
      <w:proofErr w:type="spellStart"/>
      <w:r>
        <w:t>sp</w:t>
      </w:r>
      <w:proofErr w:type="spellEnd"/>
      <w:r>
        <w:t>)     #参数入</w:t>
      </w:r>
      <w:proofErr w:type="gramStart"/>
      <w:r>
        <w:t>栈</w:t>
      </w:r>
      <w:proofErr w:type="gramEnd"/>
    </w:p>
    <w:p w14:paraId="2F7B2AE7" w14:textId="77777777" w:rsidR="00FE5109" w:rsidRDefault="00FE5109" w:rsidP="00FE5109"/>
    <w:p w14:paraId="2329B0FE" w14:textId="77777777" w:rsidR="00FE5109" w:rsidRDefault="00FE5109" w:rsidP="00FE5109">
      <w:r>
        <w:tab/>
      </w:r>
      <w:proofErr w:type="spellStart"/>
      <w:r>
        <w:t>beq</w:t>
      </w:r>
      <w:proofErr w:type="spellEnd"/>
      <w:r>
        <w:t xml:space="preserve">   $a0, $zero, </w:t>
      </w:r>
      <w:proofErr w:type="spellStart"/>
      <w:r>
        <w:t>retn</w:t>
      </w:r>
      <w:proofErr w:type="spellEnd"/>
      <w:r>
        <w:t xml:space="preserve"> #节点为空，出</w:t>
      </w:r>
      <w:proofErr w:type="gramStart"/>
      <w:r>
        <w:t>栈</w:t>
      </w:r>
      <w:proofErr w:type="gramEnd"/>
      <w:r>
        <w:t>；不为空，其左节点继续执行函数</w:t>
      </w:r>
    </w:p>
    <w:p w14:paraId="1177C848" w14:textId="77777777" w:rsidR="00FE5109" w:rsidRDefault="00FE5109" w:rsidP="00FE5109"/>
    <w:p w14:paraId="3B4B3AFD" w14:textId="77777777" w:rsidR="00FE5109" w:rsidRDefault="00FE5109" w:rsidP="00FE5109">
      <w:r>
        <w:tab/>
      </w:r>
      <w:proofErr w:type="spellStart"/>
      <w:r>
        <w:t>lw</w:t>
      </w:r>
      <w:proofErr w:type="spellEnd"/>
      <w:r>
        <w:t xml:space="preserve">    $t0, -1($a0)     #将$a0存储的字母的左子树的地址存入$t0</w:t>
      </w:r>
    </w:p>
    <w:p w14:paraId="5022C4AA" w14:textId="77777777" w:rsidR="00FE5109" w:rsidRDefault="00FE5109" w:rsidP="00FE5109">
      <w:r>
        <w:tab/>
      </w:r>
      <w:proofErr w:type="spellStart"/>
      <w:r>
        <w:t>addi</w:t>
      </w:r>
      <w:proofErr w:type="spellEnd"/>
      <w:r>
        <w:t xml:space="preserve">  $a0, $t0, 0      #参数存入$a0</w:t>
      </w:r>
    </w:p>
    <w:p w14:paraId="60DF95E8" w14:textId="77777777" w:rsidR="00FE5109" w:rsidRDefault="00FE5109" w:rsidP="00FE5109">
      <w:r>
        <w:tab/>
      </w:r>
      <w:proofErr w:type="spellStart"/>
      <w:r>
        <w:t>jal</w:t>
      </w:r>
      <w:proofErr w:type="spellEnd"/>
      <w:r>
        <w:t xml:space="preserve">   travel           #继续执行travel</w:t>
      </w:r>
    </w:p>
    <w:p w14:paraId="7C86D18D" w14:textId="77777777" w:rsidR="00FE5109" w:rsidRDefault="00FE5109" w:rsidP="00FE5109"/>
    <w:p w14:paraId="5B21FA1E" w14:textId="77777777" w:rsidR="00FE5109" w:rsidRDefault="00FE5109" w:rsidP="00FE5109">
      <w:r>
        <w:tab/>
      </w:r>
      <w:proofErr w:type="spellStart"/>
      <w:r>
        <w:t>sll</w:t>
      </w:r>
      <w:proofErr w:type="spellEnd"/>
      <w:r>
        <w:t xml:space="preserve">   $zero, $zero, 0</w:t>
      </w:r>
    </w:p>
    <w:p w14:paraId="41854051" w14:textId="77777777" w:rsidR="00FE5109" w:rsidRDefault="00FE5109" w:rsidP="00FE5109">
      <w:r>
        <w:lastRenderedPageBreak/>
        <w:tab/>
      </w:r>
      <w:proofErr w:type="spellStart"/>
      <w:r>
        <w:t>lw</w:t>
      </w:r>
      <w:proofErr w:type="spellEnd"/>
      <w:r>
        <w:t xml:space="preserve">    $ra, 4($</w:t>
      </w:r>
      <w:proofErr w:type="spellStart"/>
      <w:r>
        <w:t>sp</w:t>
      </w:r>
      <w:proofErr w:type="spellEnd"/>
      <w:r>
        <w:t>)      #恢复本轮调用的返回地址至$ra</w:t>
      </w:r>
    </w:p>
    <w:p w14:paraId="30014116" w14:textId="77777777" w:rsidR="00FE5109" w:rsidRDefault="00FE5109" w:rsidP="00FE5109">
      <w:r>
        <w:tab/>
      </w:r>
      <w:proofErr w:type="spellStart"/>
      <w:r>
        <w:t>lw</w:t>
      </w:r>
      <w:proofErr w:type="spellEnd"/>
      <w:r>
        <w:t xml:space="preserve">    $a0, 0($</w:t>
      </w:r>
      <w:proofErr w:type="spellStart"/>
      <w:r>
        <w:t>sp</w:t>
      </w:r>
      <w:proofErr w:type="spellEnd"/>
      <w:r>
        <w:t>)      #将栈指针指向的字母指针存入a0</w:t>
      </w:r>
    </w:p>
    <w:p w14:paraId="3B2AC4C8" w14:textId="77777777" w:rsidR="00FE5109" w:rsidRDefault="00FE5109" w:rsidP="00FE5109">
      <w:r>
        <w:tab/>
      </w:r>
      <w:proofErr w:type="spellStart"/>
      <w:r>
        <w:t>lw</w:t>
      </w:r>
      <w:proofErr w:type="spellEnd"/>
      <w:r>
        <w:t xml:space="preserve">    $t0, 0($a0)      #将a0指向的字母值存入t0</w:t>
      </w:r>
    </w:p>
    <w:p w14:paraId="72CBF3AF" w14:textId="77777777" w:rsidR="00FE5109" w:rsidRDefault="00FE5109" w:rsidP="00FE5109">
      <w:r>
        <w:tab/>
      </w:r>
      <w:proofErr w:type="spellStart"/>
      <w:r>
        <w:t>sw</w:t>
      </w:r>
      <w:proofErr w:type="spellEnd"/>
      <w:r>
        <w:t xml:space="preserve">    $t0, 0($t1)      #把字母存入主存某位置</w:t>
      </w:r>
    </w:p>
    <w:p w14:paraId="15508846" w14:textId="77777777" w:rsidR="00FE5109" w:rsidRDefault="00FE5109" w:rsidP="00FE5109">
      <w:r>
        <w:tab/>
      </w:r>
      <w:proofErr w:type="spellStart"/>
      <w:r>
        <w:t>addi</w:t>
      </w:r>
      <w:proofErr w:type="spellEnd"/>
      <w:r>
        <w:t xml:space="preserve">  $t1, $t1, 4      #存字母的主存地址位置+4</w:t>
      </w:r>
    </w:p>
    <w:p w14:paraId="4D88971B" w14:textId="77777777" w:rsidR="00FE5109" w:rsidRDefault="00FE5109" w:rsidP="00FE5109">
      <w:r>
        <w:tab/>
      </w:r>
    </w:p>
    <w:p w14:paraId="0C19D10F" w14:textId="77777777" w:rsidR="00FE5109" w:rsidRDefault="00FE5109" w:rsidP="00FE5109">
      <w:r>
        <w:tab/>
      </w:r>
      <w:proofErr w:type="spellStart"/>
      <w:r>
        <w:t>lw</w:t>
      </w:r>
      <w:proofErr w:type="spellEnd"/>
      <w:r>
        <w:t xml:space="preserve">    $t0, 1($a0)      #将$a0存储的字母</w:t>
      </w:r>
      <w:proofErr w:type="gramStart"/>
      <w:r>
        <w:t>的右子树</w:t>
      </w:r>
      <w:proofErr w:type="gramEnd"/>
      <w:r>
        <w:t>的地址存入$t0</w:t>
      </w:r>
    </w:p>
    <w:p w14:paraId="5575F5A7" w14:textId="77777777" w:rsidR="00FE5109" w:rsidRDefault="00FE5109" w:rsidP="00FE5109">
      <w:r>
        <w:tab/>
      </w:r>
      <w:proofErr w:type="spellStart"/>
      <w:r>
        <w:t>addi</w:t>
      </w:r>
      <w:proofErr w:type="spellEnd"/>
      <w:r>
        <w:t xml:space="preserve">  $a0, $t0, 0      #参数存入$a0</w:t>
      </w:r>
    </w:p>
    <w:p w14:paraId="295DF344" w14:textId="77777777" w:rsidR="00FE5109" w:rsidRDefault="00FE5109" w:rsidP="00FE5109">
      <w:r>
        <w:tab/>
      </w:r>
      <w:proofErr w:type="spellStart"/>
      <w:r>
        <w:t>jal</w:t>
      </w:r>
      <w:proofErr w:type="spellEnd"/>
      <w:r>
        <w:t xml:space="preserve">   travel           #继续执行travel</w:t>
      </w:r>
    </w:p>
    <w:p w14:paraId="144A4B40" w14:textId="77777777" w:rsidR="00FE5109" w:rsidRDefault="00FE5109" w:rsidP="00FE5109"/>
    <w:p w14:paraId="01359E09" w14:textId="77777777" w:rsidR="00FE5109" w:rsidRDefault="00FE5109" w:rsidP="00FE5109">
      <w:r>
        <w:tab/>
      </w:r>
      <w:proofErr w:type="spellStart"/>
      <w:r>
        <w:t>sll</w:t>
      </w:r>
      <w:proofErr w:type="spellEnd"/>
      <w:r>
        <w:t xml:space="preserve">   $zero, $zero, 0</w:t>
      </w:r>
    </w:p>
    <w:p w14:paraId="00FC7333" w14:textId="77777777" w:rsidR="00FE5109" w:rsidRDefault="00FE5109" w:rsidP="00FE5109">
      <w:r>
        <w:tab/>
      </w:r>
      <w:proofErr w:type="spellStart"/>
      <w:r>
        <w:t>lw</w:t>
      </w:r>
      <w:proofErr w:type="spellEnd"/>
      <w:r>
        <w:t xml:space="preserve">    $ra, 4($</w:t>
      </w:r>
      <w:proofErr w:type="spellStart"/>
      <w:r>
        <w:t>sp</w:t>
      </w:r>
      <w:proofErr w:type="spellEnd"/>
      <w:r>
        <w:t>)      #恢复本轮调用的返回地址至$ra</w:t>
      </w:r>
    </w:p>
    <w:p w14:paraId="6FDC1A48" w14:textId="77777777" w:rsidR="00FE5109" w:rsidRDefault="00FE5109" w:rsidP="00FE5109">
      <w:proofErr w:type="spellStart"/>
      <w:r>
        <w:t>retn</w:t>
      </w:r>
      <w:proofErr w:type="spellEnd"/>
      <w:r>
        <w:t>:</w:t>
      </w:r>
    </w:p>
    <w:p w14:paraId="69E92EAE" w14:textId="77777777" w:rsidR="00FE5109" w:rsidRDefault="00FE5109" w:rsidP="00FE5109">
      <w:r>
        <w:tab/>
      </w:r>
      <w:proofErr w:type="spellStart"/>
      <w:proofErr w:type="gramStart"/>
      <w:r>
        <w:t>addi</w:t>
      </w:r>
      <w:proofErr w:type="spellEnd"/>
      <w:r>
        <w:t xml:space="preserve">  $</w:t>
      </w:r>
      <w:proofErr w:type="spellStart"/>
      <w:proofErr w:type="gramEnd"/>
      <w:r>
        <w:t>sp</w:t>
      </w:r>
      <w:proofErr w:type="spellEnd"/>
      <w:r>
        <w:t>, $</w:t>
      </w:r>
      <w:proofErr w:type="spellStart"/>
      <w:r>
        <w:t>sp</w:t>
      </w:r>
      <w:proofErr w:type="spellEnd"/>
      <w:r>
        <w:t>, 8</w:t>
      </w:r>
    </w:p>
    <w:p w14:paraId="38738AF6" w14:textId="34E70A76" w:rsidR="006C2118" w:rsidRDefault="00FE5109" w:rsidP="00FE5109">
      <w:r>
        <w:tab/>
      </w:r>
      <w:proofErr w:type="spellStart"/>
      <w:r>
        <w:t>jr</w:t>
      </w:r>
      <w:proofErr w:type="spellEnd"/>
      <w:r>
        <w:t xml:space="preserve">    $ra</w:t>
      </w:r>
    </w:p>
    <w:p w14:paraId="1E890DC9" w14:textId="0AE2A559" w:rsidR="00E14CD9" w:rsidRDefault="00E14CD9" w:rsidP="00FE5109"/>
    <w:p w14:paraId="33EE0C31" w14:textId="4E568ADE" w:rsidR="00E14CD9" w:rsidRDefault="00E14CD9" w:rsidP="00FE5109"/>
    <w:tbl>
      <w:tblPr>
        <w:tblStyle w:val="a3"/>
        <w:tblW w:w="9600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426"/>
        <w:gridCol w:w="1362"/>
        <w:gridCol w:w="1362"/>
        <w:gridCol w:w="1362"/>
        <w:gridCol w:w="1362"/>
        <w:gridCol w:w="1363"/>
        <w:gridCol w:w="1363"/>
      </w:tblGrid>
      <w:tr w:rsidR="00E14CD9" w14:paraId="7D33B7EA" w14:textId="77777777" w:rsidTr="001A1BD3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15B52" w14:textId="77777777" w:rsidR="00E14CD9" w:rsidRDefault="00E14CD9"/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A948E1" w14:textId="77777777" w:rsidR="00E14CD9" w:rsidRDefault="00E14CD9"/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85DD5C1" w14:textId="77777777" w:rsidR="00E14CD9" w:rsidRDefault="00E14CD9"/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2DE03D0" w14:textId="77777777" w:rsidR="00E14CD9" w:rsidRDefault="00E14CD9"/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A450CF7" w14:textId="77777777" w:rsidR="00E14CD9" w:rsidRDefault="00E14CD9"/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0F47BA" w14:textId="77777777" w:rsidR="00E14CD9" w:rsidRDefault="00E14CD9"/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3FAF45" w14:textId="77777777" w:rsidR="00E14CD9" w:rsidRDefault="00E14CD9"/>
        </w:tc>
      </w:tr>
      <w:tr w:rsidR="00E14CD9" w14:paraId="0717966D" w14:textId="77777777" w:rsidTr="001A1BD3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381A5" w14:textId="77777777" w:rsidR="00E14CD9" w:rsidRDefault="00E14CD9">
            <w:r>
              <w:rPr>
                <w:rFonts w:hint="eastAsia"/>
              </w:rPr>
              <w:t>Add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3177AD" w14:textId="77777777" w:rsidR="00E14CD9" w:rsidRDefault="00E14CD9">
            <w:r>
              <w:rPr>
                <w:rFonts w:hint="eastAsia"/>
              </w:rPr>
              <w:t>0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1C8EE6F" w14:textId="77777777" w:rsidR="00E14CD9" w:rsidRDefault="00E14CD9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46FCFD9" w14:textId="77777777" w:rsidR="00E14CD9" w:rsidRDefault="00E14CD9">
            <w:r>
              <w:rPr>
                <w:rFonts w:hint="eastAsia"/>
              </w:rPr>
              <w:t>rt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085822A" w14:textId="77777777" w:rsidR="00E14CD9" w:rsidRDefault="00E14CD9">
            <w:r>
              <w:rPr>
                <w:rFonts w:hint="eastAsia"/>
              </w:rPr>
              <w:t>Rd(</w:t>
            </w:r>
            <w:proofErr w:type="spellStart"/>
            <w:r>
              <w:rPr>
                <w:rFonts w:hint="eastAsia"/>
              </w:rPr>
              <w:t>rs+rt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CDF56EE" w14:textId="77777777" w:rsidR="00E14CD9" w:rsidRDefault="00E14CD9">
            <w:r>
              <w:rPr>
                <w:rFonts w:hint="eastAsia"/>
              </w:rPr>
              <w:t>00000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F16C1D9" w14:textId="0FA40F13" w:rsidR="00E14CD9" w:rsidRDefault="00966596">
            <w:r>
              <w:t>100000</w:t>
            </w:r>
          </w:p>
        </w:tc>
      </w:tr>
      <w:tr w:rsidR="001A1BD3" w14:paraId="641C9939" w14:textId="77777777" w:rsidTr="002778F1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BFABD" w14:textId="77777777" w:rsidR="001A1BD3" w:rsidRDefault="001A1BD3" w:rsidP="002778F1">
            <w:r>
              <w:rPr>
                <w:rFonts w:hint="eastAsia"/>
              </w:rPr>
              <w:t>Or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F2EDAD5" w14:textId="77777777" w:rsidR="001A1BD3" w:rsidRDefault="001A1BD3" w:rsidP="002778F1">
            <w:r>
              <w:rPr>
                <w:rFonts w:hint="eastAsia"/>
              </w:rPr>
              <w:t>0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38E03BC" w14:textId="77777777" w:rsidR="001A1BD3" w:rsidRDefault="001A1BD3" w:rsidP="002778F1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A31FB6A" w14:textId="77777777" w:rsidR="001A1BD3" w:rsidRDefault="001A1BD3" w:rsidP="002778F1">
            <w:r>
              <w:rPr>
                <w:rFonts w:hint="eastAsia"/>
              </w:rPr>
              <w:t>rt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A871395" w14:textId="77777777" w:rsidR="001A1BD3" w:rsidRDefault="001A1BD3" w:rsidP="002778F1">
            <w:r>
              <w:rPr>
                <w:rFonts w:hint="eastAsia"/>
              </w:rPr>
              <w:t>Rd(</w:t>
            </w:r>
            <w:proofErr w:type="spellStart"/>
            <w:r>
              <w:rPr>
                <w:rFonts w:hint="eastAsia"/>
              </w:rPr>
              <w:t>rs|rt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B07218E" w14:textId="77777777" w:rsidR="001A1BD3" w:rsidRDefault="001A1BD3" w:rsidP="002778F1">
            <w:r>
              <w:rPr>
                <w:rFonts w:hint="eastAsia"/>
              </w:rPr>
              <w:t>00000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B9F2A0A" w14:textId="338FD0C2" w:rsidR="00F84994" w:rsidRPr="00F84994" w:rsidRDefault="00996F18" w:rsidP="002778F1">
            <w:pPr>
              <w:rPr>
                <w:rFonts w:eastAsiaTheme="minorEastAsia" w:hint="eastAsia"/>
              </w:rPr>
            </w:pPr>
            <w:r>
              <w:t>100101</w:t>
            </w:r>
          </w:p>
        </w:tc>
      </w:tr>
      <w:tr w:rsidR="00273A1E" w14:paraId="7980A269" w14:textId="77777777" w:rsidTr="002778F1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7A3F7" w14:textId="49F3B533" w:rsidR="00273A1E" w:rsidRPr="00F84994" w:rsidRDefault="00273A1E" w:rsidP="00273A1E">
            <w:pPr>
              <w:rPr>
                <w:rFonts w:eastAsiaTheme="minorEastAsia" w:hint="eastAsia"/>
              </w:rPr>
            </w:pPr>
            <w:r>
              <w:rPr>
                <w:rFonts w:eastAsiaTheme="minorEastAsia"/>
              </w:rPr>
              <w:t>S</w:t>
            </w:r>
            <w:r>
              <w:rPr>
                <w:rFonts w:eastAsiaTheme="minorEastAsia" w:hint="eastAsia"/>
              </w:rPr>
              <w:t>ub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FA3959" w14:textId="7688AC98" w:rsidR="00273A1E" w:rsidRPr="00F84994" w:rsidRDefault="00273A1E" w:rsidP="00273A1E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0</w:t>
            </w:r>
            <w:r>
              <w:rPr>
                <w:rFonts w:eastAsiaTheme="minorEastAsia"/>
              </w:rPr>
              <w:t>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76FB59" w14:textId="54E77FBF" w:rsidR="00273A1E" w:rsidRDefault="00273A1E" w:rsidP="00273A1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957473" w14:textId="501C96C1" w:rsidR="00273A1E" w:rsidRDefault="00273A1E" w:rsidP="00273A1E">
            <w:pPr>
              <w:rPr>
                <w:rFonts w:hint="eastAsia"/>
              </w:rPr>
            </w:pPr>
            <w:r>
              <w:rPr>
                <w:rFonts w:hint="eastAsia"/>
              </w:rPr>
              <w:t>rt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A147EE" w14:textId="06C49EA3" w:rsidR="00273A1E" w:rsidRDefault="00273A1E" w:rsidP="00273A1E">
            <w:pPr>
              <w:rPr>
                <w:rFonts w:hint="eastAsia"/>
              </w:rPr>
            </w:pPr>
            <w:r>
              <w:rPr>
                <w:rFonts w:hint="eastAsia"/>
              </w:rPr>
              <w:t>Rd(</w:t>
            </w: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t>-</w:t>
            </w:r>
            <w:r>
              <w:rPr>
                <w:rFonts w:hint="eastAsia"/>
              </w:rPr>
              <w:t>rt)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513B5F" w14:textId="1457B856" w:rsidR="00273A1E" w:rsidRPr="00273A1E" w:rsidRDefault="00273A1E" w:rsidP="00273A1E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0</w:t>
            </w:r>
            <w:r>
              <w:rPr>
                <w:rFonts w:eastAsiaTheme="minorEastAsia"/>
              </w:rPr>
              <w:t>0000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5F710C" w14:textId="7311DA88" w:rsidR="00273A1E" w:rsidRPr="00273A1E" w:rsidRDefault="00273A1E" w:rsidP="00273A1E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1</w:t>
            </w:r>
            <w:r>
              <w:rPr>
                <w:rFonts w:eastAsiaTheme="minorEastAsia"/>
              </w:rPr>
              <w:t>00010</w:t>
            </w:r>
          </w:p>
        </w:tc>
      </w:tr>
      <w:tr w:rsidR="00273A1E" w14:paraId="7EB88685" w14:textId="77777777" w:rsidTr="002778F1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B88F" w14:textId="7F300579" w:rsidR="00273A1E" w:rsidRPr="00F84994" w:rsidRDefault="009716B7" w:rsidP="00273A1E">
            <w:pPr>
              <w:rPr>
                <w:rFonts w:eastAsiaTheme="minorEastAsia" w:hint="eastAsia"/>
              </w:rPr>
            </w:pPr>
            <w:r>
              <w:rPr>
                <w:rFonts w:eastAsiaTheme="minorEastAsia"/>
              </w:rPr>
              <w:t>xor</w:t>
            </w:r>
            <w:bookmarkStart w:id="0" w:name="_GoBack"/>
            <w:bookmarkEnd w:id="0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C172183" w14:textId="33C0D87F" w:rsidR="00273A1E" w:rsidRPr="00F84994" w:rsidRDefault="00273A1E" w:rsidP="00273A1E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0</w:t>
            </w:r>
            <w:r>
              <w:rPr>
                <w:rFonts w:eastAsiaTheme="minorEastAsia"/>
              </w:rPr>
              <w:t>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E6D7714" w14:textId="1AD3D666" w:rsidR="00273A1E" w:rsidRDefault="00273A1E" w:rsidP="00273A1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87E27F6" w14:textId="4BD4B9EE" w:rsidR="00273A1E" w:rsidRDefault="00273A1E" w:rsidP="00273A1E">
            <w:pPr>
              <w:rPr>
                <w:rFonts w:hint="eastAsia"/>
              </w:rPr>
            </w:pPr>
            <w:r>
              <w:rPr>
                <w:rFonts w:hint="eastAsia"/>
              </w:rPr>
              <w:t>rt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ACFDF36" w14:textId="57866DA9" w:rsidR="00273A1E" w:rsidRDefault="00273A1E" w:rsidP="00273A1E">
            <w:pPr>
              <w:rPr>
                <w:rFonts w:hint="eastAsia"/>
              </w:rPr>
            </w:pPr>
            <w:r>
              <w:rPr>
                <w:rFonts w:hint="eastAsia"/>
              </w:rPr>
              <w:t>Rd(</w:t>
            </w:r>
            <w:proofErr w:type="spellStart"/>
            <w:r>
              <w:rPr>
                <w:rFonts w:hint="eastAsia"/>
              </w:rPr>
              <w:t>rs</w:t>
            </w:r>
            <w:r>
              <w:t>^</w:t>
            </w:r>
            <w:r>
              <w:rPr>
                <w:rFonts w:hint="eastAsia"/>
              </w:rPr>
              <w:t>rt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3B2E21A" w14:textId="7BAE3EE8" w:rsidR="00273A1E" w:rsidRPr="00273A1E" w:rsidRDefault="00273A1E" w:rsidP="00273A1E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0</w:t>
            </w:r>
            <w:r>
              <w:rPr>
                <w:rFonts w:eastAsiaTheme="minorEastAsia"/>
              </w:rPr>
              <w:t>0000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098BDDD" w14:textId="6C7C0F43" w:rsidR="00273A1E" w:rsidRPr="00273A1E" w:rsidRDefault="00273A1E" w:rsidP="00273A1E">
            <w:pPr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1</w:t>
            </w:r>
            <w:r>
              <w:rPr>
                <w:rFonts w:eastAsiaTheme="minorEastAsia"/>
              </w:rPr>
              <w:t>00110</w:t>
            </w:r>
          </w:p>
        </w:tc>
      </w:tr>
      <w:tr w:rsidR="00273A1E" w14:paraId="65E5D32E" w14:textId="77777777" w:rsidTr="001A1BD3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278FD" w14:textId="77777777" w:rsidR="00273A1E" w:rsidRDefault="00273A1E" w:rsidP="00273A1E">
            <w:proofErr w:type="spellStart"/>
            <w:r>
              <w:rPr>
                <w:rFonts w:hint="eastAsia"/>
              </w:rPr>
              <w:t>Addi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7184DE4" w14:textId="01C26747" w:rsidR="00273A1E" w:rsidRDefault="00273A1E" w:rsidP="00273A1E">
            <w:r>
              <w:rPr>
                <w:rFonts w:hint="eastAsia"/>
              </w:rPr>
              <w:t>001000</w:t>
            </w:r>
          </w:p>
        </w:tc>
        <w:tc>
          <w:tcPr>
            <w:tcW w:w="27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A70DE58" w14:textId="77777777" w:rsidR="00273A1E" w:rsidRDefault="00273A1E" w:rsidP="00273A1E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272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70ED0DB" w14:textId="77777777" w:rsidR="00273A1E" w:rsidRDefault="00273A1E" w:rsidP="00273A1E">
            <w:r>
              <w:rPr>
                <w:rFonts w:hint="eastAsia"/>
              </w:rPr>
              <w:t>rt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E6F10D6" w14:textId="77777777" w:rsidR="00273A1E" w:rsidRDefault="00273A1E" w:rsidP="00273A1E">
            <w:r>
              <w:rPr>
                <w:rFonts w:hint="eastAsia"/>
              </w:rPr>
              <w:t>Imm16</w:t>
            </w:r>
          </w:p>
        </w:tc>
      </w:tr>
      <w:tr w:rsidR="00273A1E" w14:paraId="6C578688" w14:textId="77777777" w:rsidTr="001A1BD3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38C10" w14:textId="77777777" w:rsidR="00273A1E" w:rsidRDefault="00273A1E" w:rsidP="00273A1E">
            <w:r>
              <w:rPr>
                <w:rFonts w:hint="eastAsia"/>
              </w:rPr>
              <w:t>Andi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081216D" w14:textId="77777777" w:rsidR="00273A1E" w:rsidRDefault="00273A1E" w:rsidP="00273A1E">
            <w:r>
              <w:rPr>
                <w:rFonts w:hint="eastAsia"/>
              </w:rPr>
              <w:t>001100</w:t>
            </w:r>
          </w:p>
        </w:tc>
        <w:tc>
          <w:tcPr>
            <w:tcW w:w="27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4EBFD61" w14:textId="77777777" w:rsidR="00273A1E" w:rsidRDefault="00273A1E" w:rsidP="00273A1E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272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C646794" w14:textId="77777777" w:rsidR="00273A1E" w:rsidRDefault="00273A1E" w:rsidP="00273A1E">
            <w:r>
              <w:rPr>
                <w:rFonts w:hint="eastAsia"/>
              </w:rPr>
              <w:t>rt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2E66903" w14:textId="77777777" w:rsidR="00273A1E" w:rsidRDefault="00273A1E" w:rsidP="00273A1E">
            <w:r>
              <w:rPr>
                <w:rFonts w:hint="eastAsia"/>
              </w:rPr>
              <w:t>Imm16</w:t>
            </w:r>
          </w:p>
        </w:tc>
      </w:tr>
      <w:tr w:rsidR="00273A1E" w14:paraId="05BC1BDB" w14:textId="77777777" w:rsidTr="001A1BD3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BD7AF" w14:textId="77777777" w:rsidR="00273A1E" w:rsidRDefault="00273A1E" w:rsidP="00273A1E">
            <w:proofErr w:type="spellStart"/>
            <w:r>
              <w:rPr>
                <w:rFonts w:hint="eastAsia"/>
              </w:rPr>
              <w:t>xori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88E4B90" w14:textId="77777777" w:rsidR="00273A1E" w:rsidRDefault="00273A1E" w:rsidP="00273A1E">
            <w:r>
              <w:rPr>
                <w:rFonts w:hint="eastAsia"/>
              </w:rPr>
              <w:t>001110</w:t>
            </w:r>
          </w:p>
        </w:tc>
        <w:tc>
          <w:tcPr>
            <w:tcW w:w="27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5F597DF" w14:textId="77777777" w:rsidR="00273A1E" w:rsidRDefault="00273A1E" w:rsidP="00273A1E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272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9D02791" w14:textId="77777777" w:rsidR="00273A1E" w:rsidRDefault="00273A1E" w:rsidP="00273A1E">
            <w:r>
              <w:rPr>
                <w:rFonts w:hint="eastAsia"/>
              </w:rPr>
              <w:t>rt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18AD28C" w14:textId="77777777" w:rsidR="00273A1E" w:rsidRDefault="00273A1E" w:rsidP="00273A1E">
            <w:r>
              <w:rPr>
                <w:rFonts w:hint="eastAsia"/>
              </w:rPr>
              <w:t>Imm16</w:t>
            </w:r>
          </w:p>
        </w:tc>
      </w:tr>
      <w:tr w:rsidR="00273A1E" w14:paraId="66CC1A88" w14:textId="77777777" w:rsidTr="001A1BD3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10591" w14:textId="77777777" w:rsidR="00273A1E" w:rsidRDefault="00273A1E" w:rsidP="00273A1E">
            <w:proofErr w:type="spellStart"/>
            <w:r>
              <w:rPr>
                <w:rFonts w:hint="eastAsia"/>
              </w:rPr>
              <w:t>Bne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1CF76C0" w14:textId="77777777" w:rsidR="00273A1E" w:rsidRDefault="00273A1E" w:rsidP="00273A1E">
            <w:r>
              <w:rPr>
                <w:rFonts w:hint="eastAsia"/>
              </w:rPr>
              <w:t>000101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F0B6CF4" w14:textId="77777777" w:rsidR="00273A1E" w:rsidRDefault="00273A1E" w:rsidP="00273A1E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45FB83D" w14:textId="77777777" w:rsidR="00273A1E" w:rsidRDefault="00273A1E" w:rsidP="00273A1E">
            <w:r>
              <w:rPr>
                <w:rFonts w:hint="eastAsia"/>
              </w:rPr>
              <w:t>rt</w:t>
            </w:r>
          </w:p>
        </w:tc>
        <w:tc>
          <w:tcPr>
            <w:tcW w:w="408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72BCFB4" w14:textId="77777777" w:rsidR="00273A1E" w:rsidRDefault="00273A1E" w:rsidP="00273A1E">
            <w:r>
              <w:rPr>
                <w:rFonts w:hint="eastAsia"/>
              </w:rPr>
              <w:t>Offset16</w:t>
            </w:r>
          </w:p>
        </w:tc>
      </w:tr>
      <w:tr w:rsidR="00273A1E" w14:paraId="173A83AE" w14:textId="77777777" w:rsidTr="001A1BD3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2D435" w14:textId="77777777" w:rsidR="00273A1E" w:rsidRDefault="00273A1E" w:rsidP="00273A1E">
            <w:proofErr w:type="spellStart"/>
            <w:r>
              <w:rPr>
                <w:rFonts w:hint="eastAsia"/>
              </w:rPr>
              <w:t>Beq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633D84F" w14:textId="77777777" w:rsidR="00273A1E" w:rsidRDefault="00273A1E" w:rsidP="00273A1E">
            <w:r>
              <w:rPr>
                <w:rFonts w:hint="eastAsia"/>
              </w:rPr>
              <w:t>0001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DFE2D7B" w14:textId="77777777" w:rsidR="00273A1E" w:rsidRDefault="00273A1E" w:rsidP="00273A1E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B23BF46" w14:textId="77777777" w:rsidR="00273A1E" w:rsidRDefault="00273A1E" w:rsidP="00273A1E">
            <w:r>
              <w:rPr>
                <w:rFonts w:hint="eastAsia"/>
              </w:rPr>
              <w:t>rt</w:t>
            </w:r>
          </w:p>
        </w:tc>
        <w:tc>
          <w:tcPr>
            <w:tcW w:w="408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56D9002" w14:textId="77777777" w:rsidR="00273A1E" w:rsidRDefault="00273A1E" w:rsidP="00273A1E">
            <w:r>
              <w:rPr>
                <w:rFonts w:hint="eastAsia"/>
              </w:rPr>
              <w:t>Offset16</w:t>
            </w:r>
          </w:p>
        </w:tc>
      </w:tr>
      <w:tr w:rsidR="00273A1E" w14:paraId="3DF3726E" w14:textId="77777777" w:rsidTr="002778F1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D6F4F" w14:textId="77777777" w:rsidR="00273A1E" w:rsidRDefault="00273A1E" w:rsidP="00273A1E">
            <w:proofErr w:type="spellStart"/>
            <w:r>
              <w:rPr>
                <w:rFonts w:hint="eastAsia"/>
              </w:rPr>
              <w:t>Sw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6A41C0B" w14:textId="77777777" w:rsidR="00273A1E" w:rsidRDefault="00273A1E" w:rsidP="00273A1E">
            <w:r>
              <w:rPr>
                <w:rFonts w:hint="eastAsia"/>
              </w:rPr>
              <w:t>101011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0D48CAB" w14:textId="77777777" w:rsidR="00273A1E" w:rsidRDefault="00273A1E" w:rsidP="00273A1E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5253836" w14:textId="77777777" w:rsidR="00273A1E" w:rsidRDefault="00273A1E" w:rsidP="00273A1E">
            <w:r>
              <w:rPr>
                <w:rFonts w:hint="eastAsia"/>
              </w:rPr>
              <w:t>rt</w:t>
            </w:r>
          </w:p>
        </w:tc>
        <w:tc>
          <w:tcPr>
            <w:tcW w:w="408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FEA6361" w14:textId="77777777" w:rsidR="00273A1E" w:rsidRDefault="00273A1E" w:rsidP="00273A1E">
            <w:r>
              <w:rPr>
                <w:rFonts w:hint="eastAsia"/>
              </w:rPr>
              <w:t>Offset16</w:t>
            </w:r>
          </w:p>
        </w:tc>
      </w:tr>
      <w:tr w:rsidR="00273A1E" w14:paraId="4ADD9129" w14:textId="77777777" w:rsidTr="002778F1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9450F" w14:textId="77777777" w:rsidR="00273A1E" w:rsidRDefault="00273A1E" w:rsidP="00273A1E">
            <w:proofErr w:type="spellStart"/>
            <w:r>
              <w:rPr>
                <w:rFonts w:hint="eastAsia"/>
              </w:rPr>
              <w:t>Lw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2FB075F" w14:textId="00B640AB" w:rsidR="00273A1E" w:rsidRDefault="00273A1E" w:rsidP="00273A1E">
            <w:r>
              <w:t>100011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356A6D2" w14:textId="77777777" w:rsidR="00273A1E" w:rsidRDefault="00273A1E" w:rsidP="00273A1E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E4AA1ED" w14:textId="77777777" w:rsidR="00273A1E" w:rsidRDefault="00273A1E" w:rsidP="00273A1E">
            <w:r>
              <w:rPr>
                <w:rFonts w:hint="eastAsia"/>
              </w:rPr>
              <w:t>rt</w:t>
            </w:r>
          </w:p>
        </w:tc>
        <w:tc>
          <w:tcPr>
            <w:tcW w:w="408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032E08E" w14:textId="77777777" w:rsidR="00273A1E" w:rsidRDefault="00273A1E" w:rsidP="00273A1E">
            <w:r>
              <w:rPr>
                <w:rFonts w:hint="eastAsia"/>
              </w:rPr>
              <w:t>Offset16</w:t>
            </w:r>
          </w:p>
        </w:tc>
      </w:tr>
      <w:tr w:rsidR="00273A1E" w14:paraId="5756ABA6" w14:textId="77777777" w:rsidTr="00AC7451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A73B7" w14:textId="77777777" w:rsidR="00273A1E" w:rsidRDefault="00273A1E" w:rsidP="00273A1E">
            <w:r>
              <w:rPr>
                <w:rFonts w:hint="eastAsia"/>
              </w:rPr>
              <w:t>J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9961496" w14:textId="77777777" w:rsidR="00273A1E" w:rsidRDefault="00273A1E" w:rsidP="00273A1E">
            <w:r>
              <w:rPr>
                <w:rFonts w:hint="eastAsia"/>
              </w:rPr>
              <w:t>000010</w:t>
            </w:r>
          </w:p>
        </w:tc>
        <w:tc>
          <w:tcPr>
            <w:tcW w:w="68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DA0A7EB" w14:textId="77777777" w:rsidR="00273A1E" w:rsidRDefault="00273A1E" w:rsidP="00273A1E">
            <w:r>
              <w:rPr>
                <w:rFonts w:hint="eastAsia"/>
              </w:rPr>
              <w:t>Target26</w:t>
            </w:r>
          </w:p>
        </w:tc>
      </w:tr>
      <w:tr w:rsidR="00273A1E" w14:paraId="4CC3C43C" w14:textId="77777777" w:rsidTr="00AC7451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3F1DF" w14:textId="77777777" w:rsidR="00273A1E" w:rsidRDefault="00273A1E" w:rsidP="00273A1E">
            <w:r>
              <w:rPr>
                <w:rFonts w:hint="eastAsia"/>
              </w:rPr>
              <w:t>Jal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962C770" w14:textId="77777777" w:rsidR="00273A1E" w:rsidRDefault="00273A1E" w:rsidP="00273A1E">
            <w:r>
              <w:rPr>
                <w:rFonts w:hint="eastAsia"/>
              </w:rPr>
              <w:t>000011</w:t>
            </w:r>
          </w:p>
        </w:tc>
        <w:tc>
          <w:tcPr>
            <w:tcW w:w="68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D89DBD9" w14:textId="77777777" w:rsidR="00273A1E" w:rsidRDefault="00273A1E" w:rsidP="00273A1E">
            <w:r>
              <w:rPr>
                <w:rFonts w:hint="eastAsia"/>
              </w:rPr>
              <w:t>Target26</w:t>
            </w:r>
          </w:p>
        </w:tc>
      </w:tr>
      <w:tr w:rsidR="00273A1E" w14:paraId="0699E8B5" w14:textId="77777777" w:rsidTr="001A1BD3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C18AD" w14:textId="77777777" w:rsidR="00273A1E" w:rsidRDefault="00273A1E" w:rsidP="00273A1E">
            <w:r>
              <w:rPr>
                <w:rFonts w:hint="eastAsia"/>
              </w:rPr>
              <w:t>Jr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B5B6762" w14:textId="77777777" w:rsidR="00273A1E" w:rsidRDefault="00273A1E" w:rsidP="00273A1E">
            <w:r>
              <w:rPr>
                <w:rFonts w:hint="eastAsia"/>
              </w:rPr>
              <w:t>0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C99FFD5" w14:textId="77777777" w:rsidR="00273A1E" w:rsidRDefault="00273A1E" w:rsidP="00273A1E">
            <w:proofErr w:type="spellStart"/>
            <w:r>
              <w:rPr>
                <w:rFonts w:hint="eastAsia"/>
              </w:rPr>
              <w:t>rs</w:t>
            </w:r>
            <w:proofErr w:type="spellEnd"/>
          </w:p>
        </w:tc>
        <w:tc>
          <w:tcPr>
            <w:tcW w:w="408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AF85110" w14:textId="77777777" w:rsidR="00273A1E" w:rsidRDefault="00273A1E" w:rsidP="00273A1E">
            <w:r>
              <w:rPr>
                <w:rFonts w:hint="eastAsia"/>
              </w:rPr>
              <w:t>000000000000000(15)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34AC5FB" w14:textId="77777777" w:rsidR="00273A1E" w:rsidRDefault="00273A1E" w:rsidP="00273A1E">
            <w:r>
              <w:rPr>
                <w:rFonts w:hint="eastAsia"/>
              </w:rPr>
              <w:t>001000</w:t>
            </w:r>
          </w:p>
        </w:tc>
      </w:tr>
      <w:tr w:rsidR="00273A1E" w14:paraId="1D29B800" w14:textId="77777777" w:rsidTr="001A1BD3">
        <w:trPr>
          <w:trHeight w:val="292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CD5BF" w14:textId="77777777" w:rsidR="00273A1E" w:rsidRDefault="00273A1E" w:rsidP="00273A1E">
            <w:proofErr w:type="spellStart"/>
            <w:r>
              <w:rPr>
                <w:rFonts w:hint="eastAsia"/>
              </w:rPr>
              <w:t>Sll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290A6E6" w14:textId="77777777" w:rsidR="00273A1E" w:rsidRDefault="00273A1E" w:rsidP="00273A1E">
            <w:r>
              <w:rPr>
                <w:rFonts w:hint="eastAsia"/>
              </w:rPr>
              <w:t>0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25FAD55" w14:textId="77777777" w:rsidR="00273A1E" w:rsidRDefault="00273A1E" w:rsidP="00273A1E">
            <w:r>
              <w:rPr>
                <w:rFonts w:hint="eastAsia"/>
              </w:rPr>
              <w:t>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B895F4E" w14:textId="77777777" w:rsidR="00273A1E" w:rsidRDefault="00273A1E" w:rsidP="00273A1E">
            <w:r>
              <w:rPr>
                <w:rFonts w:hint="eastAsia"/>
              </w:rPr>
              <w:t>rt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01A33D6" w14:textId="77777777" w:rsidR="00273A1E" w:rsidRDefault="00273A1E" w:rsidP="00273A1E">
            <w:proofErr w:type="spellStart"/>
            <w:r>
              <w:rPr>
                <w:rFonts w:hint="eastAsia"/>
              </w:rPr>
              <w:t>rd</w:t>
            </w:r>
            <w:proofErr w:type="spellEnd"/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843865C" w14:textId="77777777" w:rsidR="00273A1E" w:rsidRDefault="00273A1E" w:rsidP="00273A1E">
            <w:r>
              <w:rPr>
                <w:rFonts w:hint="eastAsia"/>
              </w:rPr>
              <w:t>Shamt5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1866DAA" w14:textId="77777777" w:rsidR="00273A1E" w:rsidRDefault="00273A1E" w:rsidP="00273A1E">
            <w:r>
              <w:rPr>
                <w:rFonts w:hint="eastAsia"/>
              </w:rPr>
              <w:t>000000</w:t>
            </w:r>
          </w:p>
        </w:tc>
      </w:tr>
      <w:tr w:rsidR="00273A1E" w14:paraId="0FA0DBBD" w14:textId="77777777" w:rsidTr="001A1BD3">
        <w:trPr>
          <w:trHeight w:val="285"/>
        </w:trPr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4960A" w14:textId="77777777" w:rsidR="00273A1E" w:rsidRDefault="00273A1E" w:rsidP="00273A1E">
            <w:proofErr w:type="spellStart"/>
            <w:r>
              <w:rPr>
                <w:rFonts w:hint="eastAsia"/>
              </w:rPr>
              <w:t>Srl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D7CF242" w14:textId="77777777" w:rsidR="00273A1E" w:rsidRDefault="00273A1E" w:rsidP="00273A1E">
            <w:r>
              <w:rPr>
                <w:rFonts w:hint="eastAsia"/>
              </w:rPr>
              <w:t>0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D66B06F" w14:textId="77777777" w:rsidR="00273A1E" w:rsidRDefault="00273A1E" w:rsidP="00273A1E">
            <w:r>
              <w:rPr>
                <w:rFonts w:hint="eastAsia"/>
              </w:rPr>
              <w:t>00000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78B5FB9" w14:textId="77777777" w:rsidR="00273A1E" w:rsidRDefault="00273A1E" w:rsidP="00273A1E">
            <w:r>
              <w:rPr>
                <w:rFonts w:hint="eastAsia"/>
              </w:rPr>
              <w:t>rt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8E42E66" w14:textId="77777777" w:rsidR="00273A1E" w:rsidRDefault="00273A1E" w:rsidP="00273A1E">
            <w:proofErr w:type="spellStart"/>
            <w:r>
              <w:rPr>
                <w:rFonts w:hint="eastAsia"/>
              </w:rPr>
              <w:t>rd</w:t>
            </w:r>
            <w:proofErr w:type="spellEnd"/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4D4D201" w14:textId="77777777" w:rsidR="00273A1E" w:rsidRDefault="00273A1E" w:rsidP="00273A1E">
            <w:r>
              <w:rPr>
                <w:rFonts w:hint="eastAsia"/>
              </w:rPr>
              <w:t>Shamt5</w:t>
            </w:r>
          </w:p>
        </w:tc>
        <w:tc>
          <w:tcPr>
            <w:tcW w:w="1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38926C4" w14:textId="77777777" w:rsidR="00273A1E" w:rsidRDefault="00273A1E" w:rsidP="00273A1E">
            <w:r>
              <w:rPr>
                <w:rFonts w:hint="eastAsia"/>
              </w:rPr>
              <w:t>000010</w:t>
            </w:r>
          </w:p>
        </w:tc>
      </w:tr>
    </w:tbl>
    <w:p w14:paraId="64BCE4B3" w14:textId="77777777" w:rsidR="00E14CD9" w:rsidRDefault="00E14CD9" w:rsidP="00E14CD9">
      <w:pPr>
        <w:rPr>
          <w:rFonts w:ascii="等线" w:eastAsia="等线" w:hAnsi="等线" w:cs="Times New Roman"/>
          <w:szCs w:val="21"/>
        </w:rPr>
      </w:pPr>
      <w:proofErr w:type="spellStart"/>
      <w:r>
        <w:rPr>
          <w:rFonts w:hint="eastAsia"/>
        </w:rPr>
        <w:t>Imm</w:t>
      </w:r>
      <w:proofErr w:type="spellEnd"/>
      <w:r>
        <w:rPr>
          <w:rFonts w:hint="eastAsia"/>
        </w:rPr>
        <w:t>: immediate</w:t>
      </w:r>
    </w:p>
    <w:p w14:paraId="691A4308" w14:textId="774CA892" w:rsidR="00E14CD9" w:rsidRDefault="00E14CD9" w:rsidP="00FE5109"/>
    <w:p w14:paraId="6DA94431" w14:textId="7BDA5A42" w:rsidR="00FC1B03" w:rsidRDefault="00FC1B03" w:rsidP="00FE5109"/>
    <w:p w14:paraId="6FD78333" w14:textId="77777777" w:rsidR="008B757C" w:rsidRDefault="008B757C" w:rsidP="008B757C">
      <w:r>
        <w:rPr>
          <w:rFonts w:hint="eastAsia"/>
        </w:rPr>
        <w:t>信号表：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2142"/>
        <w:gridCol w:w="804"/>
        <w:gridCol w:w="5350"/>
      </w:tblGrid>
      <w:tr w:rsidR="008B757C" w14:paraId="3FA437F3" w14:textId="77777777" w:rsidTr="00185F4C">
        <w:tc>
          <w:tcPr>
            <w:tcW w:w="3523" w:type="dxa"/>
          </w:tcPr>
          <w:p w14:paraId="39D12554" w14:textId="77777777" w:rsidR="008B757C" w:rsidRDefault="008B757C" w:rsidP="00185F4C">
            <w:proofErr w:type="spellStart"/>
            <w:r>
              <w:rPr>
                <w:rFonts w:hint="eastAsia"/>
              </w:rPr>
              <w:t>A</w:t>
            </w:r>
            <w:r>
              <w:t>LUC</w:t>
            </w:r>
            <w:r>
              <w:rPr>
                <w:rFonts w:hint="eastAsia"/>
              </w:rPr>
              <w:t>on</w:t>
            </w:r>
            <w:proofErr w:type="spellEnd"/>
          </w:p>
        </w:tc>
        <w:tc>
          <w:tcPr>
            <w:tcW w:w="1150" w:type="dxa"/>
          </w:tcPr>
          <w:p w14:paraId="2791E45B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0</w:t>
            </w:r>
          </w:p>
        </w:tc>
        <w:tc>
          <w:tcPr>
            <w:tcW w:w="5898" w:type="dxa"/>
          </w:tcPr>
          <w:p w14:paraId="22F22C8F" w14:textId="77777777" w:rsidR="008B757C" w:rsidRDefault="008B757C" w:rsidP="00185F4C">
            <w:proofErr w:type="spellStart"/>
            <w:r>
              <w:rPr>
                <w:rFonts w:hint="eastAsia"/>
              </w:rPr>
              <w:t>加法</w:t>
            </w:r>
            <w:proofErr w:type="spellEnd"/>
          </w:p>
        </w:tc>
      </w:tr>
      <w:tr w:rsidR="008B757C" w14:paraId="63B1004F" w14:textId="77777777" w:rsidTr="00185F4C">
        <w:tc>
          <w:tcPr>
            <w:tcW w:w="3523" w:type="dxa"/>
          </w:tcPr>
          <w:p w14:paraId="1A03427E" w14:textId="77777777" w:rsidR="008B757C" w:rsidRDefault="008B757C" w:rsidP="00185F4C"/>
        </w:tc>
        <w:tc>
          <w:tcPr>
            <w:tcW w:w="1150" w:type="dxa"/>
          </w:tcPr>
          <w:p w14:paraId="0A1A8DC1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1</w:t>
            </w:r>
          </w:p>
        </w:tc>
        <w:tc>
          <w:tcPr>
            <w:tcW w:w="5898" w:type="dxa"/>
          </w:tcPr>
          <w:p w14:paraId="37BCDE82" w14:textId="77777777" w:rsidR="008B757C" w:rsidRDefault="008B757C" w:rsidP="00185F4C">
            <w:proofErr w:type="spellStart"/>
            <w:r>
              <w:rPr>
                <w:rFonts w:hint="eastAsia"/>
              </w:rPr>
              <w:t>左移</w:t>
            </w:r>
            <w:proofErr w:type="spellEnd"/>
          </w:p>
        </w:tc>
      </w:tr>
      <w:tr w:rsidR="008B757C" w14:paraId="0B700269" w14:textId="77777777" w:rsidTr="00185F4C">
        <w:tc>
          <w:tcPr>
            <w:tcW w:w="3523" w:type="dxa"/>
          </w:tcPr>
          <w:p w14:paraId="1865C3CC" w14:textId="77777777" w:rsidR="008B757C" w:rsidRDefault="008B757C" w:rsidP="00185F4C"/>
        </w:tc>
        <w:tc>
          <w:tcPr>
            <w:tcW w:w="1150" w:type="dxa"/>
          </w:tcPr>
          <w:p w14:paraId="13152E92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0</w:t>
            </w:r>
          </w:p>
        </w:tc>
        <w:tc>
          <w:tcPr>
            <w:tcW w:w="5898" w:type="dxa"/>
          </w:tcPr>
          <w:p w14:paraId="2EA85921" w14:textId="77777777" w:rsidR="008B757C" w:rsidRDefault="008B757C" w:rsidP="00185F4C">
            <w:proofErr w:type="spellStart"/>
            <w:r>
              <w:rPr>
                <w:rFonts w:hint="eastAsia"/>
              </w:rPr>
              <w:t>右移</w:t>
            </w:r>
            <w:proofErr w:type="spellEnd"/>
          </w:p>
        </w:tc>
      </w:tr>
      <w:tr w:rsidR="008B757C" w14:paraId="757ED7F6" w14:textId="77777777" w:rsidTr="00185F4C">
        <w:tc>
          <w:tcPr>
            <w:tcW w:w="3523" w:type="dxa"/>
          </w:tcPr>
          <w:p w14:paraId="63192B31" w14:textId="77777777" w:rsidR="008B757C" w:rsidRDefault="008B757C" w:rsidP="00185F4C"/>
        </w:tc>
        <w:tc>
          <w:tcPr>
            <w:tcW w:w="1150" w:type="dxa"/>
          </w:tcPr>
          <w:p w14:paraId="579AE7B7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1</w:t>
            </w:r>
          </w:p>
        </w:tc>
        <w:tc>
          <w:tcPr>
            <w:tcW w:w="5898" w:type="dxa"/>
          </w:tcPr>
          <w:p w14:paraId="6CB84D6A" w14:textId="77777777" w:rsidR="008B757C" w:rsidRDefault="008B757C" w:rsidP="00185F4C">
            <w:proofErr w:type="spellStart"/>
            <w:r>
              <w:rPr>
                <w:rFonts w:hint="eastAsia"/>
              </w:rPr>
              <w:t>异或</w:t>
            </w:r>
            <w:proofErr w:type="spellEnd"/>
          </w:p>
        </w:tc>
      </w:tr>
      <w:tr w:rsidR="008B757C" w14:paraId="1F3491EE" w14:textId="77777777" w:rsidTr="00185F4C">
        <w:tc>
          <w:tcPr>
            <w:tcW w:w="3523" w:type="dxa"/>
          </w:tcPr>
          <w:p w14:paraId="1E2FED55" w14:textId="77777777" w:rsidR="008B757C" w:rsidRDefault="008B757C" w:rsidP="00185F4C"/>
        </w:tc>
        <w:tc>
          <w:tcPr>
            <w:tcW w:w="1150" w:type="dxa"/>
          </w:tcPr>
          <w:p w14:paraId="2FB09E30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5898" w:type="dxa"/>
          </w:tcPr>
          <w:p w14:paraId="25B155C8" w14:textId="77777777" w:rsidR="008B757C" w:rsidRDefault="008B757C" w:rsidP="00185F4C">
            <w:r>
              <w:rPr>
                <w:rFonts w:hint="eastAsia"/>
              </w:rPr>
              <w:t>与</w:t>
            </w:r>
          </w:p>
        </w:tc>
      </w:tr>
      <w:tr w:rsidR="008B757C" w14:paraId="4C7A0D12" w14:textId="77777777" w:rsidTr="00185F4C">
        <w:tc>
          <w:tcPr>
            <w:tcW w:w="3523" w:type="dxa"/>
          </w:tcPr>
          <w:p w14:paraId="3ECF1ABF" w14:textId="77777777" w:rsidR="008B757C" w:rsidRDefault="008B757C" w:rsidP="00185F4C"/>
        </w:tc>
        <w:tc>
          <w:tcPr>
            <w:tcW w:w="1150" w:type="dxa"/>
          </w:tcPr>
          <w:p w14:paraId="2A41EF93" w14:textId="77777777" w:rsidR="008B757C" w:rsidRDefault="008B757C" w:rsidP="00185F4C">
            <w:pPr>
              <w:tabs>
                <w:tab w:val="left" w:pos="576"/>
              </w:tabs>
            </w:pPr>
            <w:r>
              <w:t>101</w:t>
            </w:r>
          </w:p>
        </w:tc>
        <w:tc>
          <w:tcPr>
            <w:tcW w:w="5898" w:type="dxa"/>
          </w:tcPr>
          <w:p w14:paraId="3E909A3E" w14:textId="77777777" w:rsidR="008B757C" w:rsidRDefault="008B757C" w:rsidP="00185F4C">
            <w:r>
              <w:rPr>
                <w:rFonts w:hint="eastAsia"/>
              </w:rPr>
              <w:t>或</w:t>
            </w:r>
          </w:p>
        </w:tc>
      </w:tr>
      <w:tr w:rsidR="008B757C" w14:paraId="2B37B55F" w14:textId="77777777" w:rsidTr="00185F4C">
        <w:tc>
          <w:tcPr>
            <w:tcW w:w="3523" w:type="dxa"/>
          </w:tcPr>
          <w:p w14:paraId="01544F7F" w14:textId="77777777" w:rsidR="008B757C" w:rsidRDefault="008B757C" w:rsidP="00185F4C"/>
        </w:tc>
        <w:tc>
          <w:tcPr>
            <w:tcW w:w="1150" w:type="dxa"/>
          </w:tcPr>
          <w:p w14:paraId="1A7A7A74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10</w:t>
            </w:r>
          </w:p>
        </w:tc>
        <w:tc>
          <w:tcPr>
            <w:tcW w:w="5898" w:type="dxa"/>
          </w:tcPr>
          <w:p w14:paraId="67B87A46" w14:textId="77777777" w:rsidR="008B757C" w:rsidRDefault="008B757C" w:rsidP="00185F4C">
            <w:r>
              <w:rPr>
                <w:rFonts w:hint="eastAsia"/>
              </w:rPr>
              <w:t>减</w:t>
            </w:r>
          </w:p>
        </w:tc>
      </w:tr>
      <w:tr w:rsidR="008B757C" w14:paraId="011E493A" w14:textId="77777777" w:rsidTr="00185F4C">
        <w:tc>
          <w:tcPr>
            <w:tcW w:w="3523" w:type="dxa"/>
          </w:tcPr>
          <w:p w14:paraId="1335C8E5" w14:textId="77777777" w:rsidR="008B757C" w:rsidRDefault="008B757C" w:rsidP="00185F4C">
            <w:proofErr w:type="spellStart"/>
            <w:r>
              <w:rPr>
                <w:rFonts w:hint="eastAsia"/>
              </w:rPr>
              <w:t>P</w:t>
            </w:r>
            <w:r>
              <w:t>Csrc</w:t>
            </w:r>
            <w:proofErr w:type="spellEnd"/>
          </w:p>
        </w:tc>
        <w:tc>
          <w:tcPr>
            <w:tcW w:w="1150" w:type="dxa"/>
          </w:tcPr>
          <w:p w14:paraId="1168A255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5898" w:type="dxa"/>
          </w:tcPr>
          <w:p w14:paraId="76283FA3" w14:textId="77777777" w:rsidR="008B757C" w:rsidRDefault="008B757C" w:rsidP="00185F4C">
            <w:proofErr w:type="spellStart"/>
            <w:r>
              <w:rPr>
                <w:rFonts w:hint="eastAsia"/>
              </w:rPr>
              <w:t>p</w:t>
            </w:r>
            <w:r>
              <w:t>c</w:t>
            </w:r>
            <w:r>
              <w:rPr>
                <w:rFonts w:hint="eastAsia"/>
              </w:rPr>
              <w:t>来自A寄存器（对应jr指令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1003B505" w14:textId="77777777" w:rsidTr="00185F4C">
        <w:tc>
          <w:tcPr>
            <w:tcW w:w="3523" w:type="dxa"/>
          </w:tcPr>
          <w:p w14:paraId="01EBF70A" w14:textId="77777777" w:rsidR="008B757C" w:rsidRDefault="008B757C" w:rsidP="00185F4C"/>
        </w:tc>
        <w:tc>
          <w:tcPr>
            <w:tcW w:w="1150" w:type="dxa"/>
          </w:tcPr>
          <w:p w14:paraId="5470DA41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5898" w:type="dxa"/>
          </w:tcPr>
          <w:p w14:paraId="0871C79E" w14:textId="77777777" w:rsidR="008B757C" w:rsidRDefault="008B757C" w:rsidP="00185F4C">
            <w:proofErr w:type="spellStart"/>
            <w:r>
              <w:rPr>
                <w:rFonts w:hint="eastAsia"/>
              </w:rPr>
              <w:t>p</w:t>
            </w:r>
            <w:r>
              <w:t>c</w:t>
            </w:r>
            <w:r>
              <w:rPr>
                <w:rFonts w:hint="eastAsia"/>
              </w:rPr>
              <w:t>来自p</w:t>
            </w:r>
            <w:r>
              <w:t>c-extend</w:t>
            </w:r>
            <w:r>
              <w:rPr>
                <w:rFonts w:hint="eastAsia"/>
              </w:rPr>
              <w:t>（对应无条件转移指令j和</w:t>
            </w:r>
            <w:r>
              <w:t>jar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 xml:space="preserve">和 </w:t>
            </w:r>
            <w:proofErr w:type="spellStart"/>
            <w:r>
              <w:t>jr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42244376" w14:textId="77777777" w:rsidTr="00185F4C">
        <w:tc>
          <w:tcPr>
            <w:tcW w:w="3523" w:type="dxa"/>
          </w:tcPr>
          <w:p w14:paraId="79443244" w14:textId="77777777" w:rsidR="008B757C" w:rsidRDefault="008B757C" w:rsidP="00185F4C"/>
        </w:tc>
        <w:tc>
          <w:tcPr>
            <w:tcW w:w="1150" w:type="dxa"/>
          </w:tcPr>
          <w:p w14:paraId="48495669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898" w:type="dxa"/>
          </w:tcPr>
          <w:p w14:paraId="4084CFCA" w14:textId="77777777" w:rsidR="008B757C" w:rsidRDefault="008B757C" w:rsidP="00185F4C">
            <w:proofErr w:type="spellStart"/>
            <w:r>
              <w:t>pc</w:t>
            </w:r>
            <w:r>
              <w:rPr>
                <w:rFonts w:hint="eastAsia"/>
              </w:rPr>
              <w:t>直接来自运算器结果（对应p</w:t>
            </w:r>
            <w:r>
              <w:t>c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pc + 1） </w:t>
            </w:r>
          </w:p>
        </w:tc>
      </w:tr>
      <w:tr w:rsidR="008B757C" w14:paraId="5EEAA28A" w14:textId="77777777" w:rsidTr="00185F4C">
        <w:tc>
          <w:tcPr>
            <w:tcW w:w="3523" w:type="dxa"/>
          </w:tcPr>
          <w:p w14:paraId="043CDFDC" w14:textId="77777777" w:rsidR="008B757C" w:rsidRDefault="008B757C" w:rsidP="00185F4C"/>
        </w:tc>
        <w:tc>
          <w:tcPr>
            <w:tcW w:w="1150" w:type="dxa"/>
          </w:tcPr>
          <w:p w14:paraId="2E64B42B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5898" w:type="dxa"/>
          </w:tcPr>
          <w:p w14:paraId="6860A6C4" w14:textId="77777777" w:rsidR="008B757C" w:rsidRDefault="008B757C" w:rsidP="00185F4C">
            <w:proofErr w:type="spellStart"/>
            <w:r>
              <w:t>p</w:t>
            </w:r>
            <w:r>
              <w:rPr>
                <w:rFonts w:hint="eastAsia"/>
              </w:rPr>
              <w:t>c来自A</w:t>
            </w:r>
            <w:r>
              <w:t>LUOut</w:t>
            </w:r>
            <w:r>
              <w:rPr>
                <w:rFonts w:hint="eastAsia"/>
              </w:rPr>
              <w:t>寄存器（对应条件转移指令b</w:t>
            </w:r>
            <w:r>
              <w:t>eq</w:t>
            </w:r>
            <w:r>
              <w:rPr>
                <w:rFonts w:hint="eastAsia"/>
              </w:rPr>
              <w:t>和b</w:t>
            </w:r>
            <w:r>
              <w:t>ne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6996BC19" w14:textId="77777777" w:rsidTr="00185F4C">
        <w:tc>
          <w:tcPr>
            <w:tcW w:w="3523" w:type="dxa"/>
          </w:tcPr>
          <w:p w14:paraId="6A6A7334" w14:textId="77777777" w:rsidR="008B757C" w:rsidRDefault="008B757C" w:rsidP="00185F4C">
            <w:r>
              <w:rPr>
                <w:rFonts w:hint="eastAsia"/>
              </w:rPr>
              <w:t>P</w:t>
            </w:r>
            <w:r>
              <w:t>CWC1</w:t>
            </w:r>
          </w:p>
        </w:tc>
        <w:tc>
          <w:tcPr>
            <w:tcW w:w="1150" w:type="dxa"/>
          </w:tcPr>
          <w:p w14:paraId="10D28163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76BA713A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3D140A8D" w14:textId="77777777" w:rsidTr="00185F4C">
        <w:tc>
          <w:tcPr>
            <w:tcW w:w="3523" w:type="dxa"/>
          </w:tcPr>
          <w:p w14:paraId="56BAF900" w14:textId="77777777" w:rsidR="008B757C" w:rsidRDefault="008B757C" w:rsidP="00185F4C"/>
        </w:tc>
        <w:tc>
          <w:tcPr>
            <w:tcW w:w="1150" w:type="dxa"/>
          </w:tcPr>
          <w:p w14:paraId="5DEF60BF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435F60DE" w14:textId="77777777" w:rsidR="008B757C" w:rsidRDefault="008B757C" w:rsidP="00185F4C">
            <w:proofErr w:type="spellStart"/>
            <w:r>
              <w:rPr>
                <w:rFonts w:hint="eastAsia"/>
              </w:rPr>
              <w:t>对应相等则转移（b</w:t>
            </w:r>
            <w:r>
              <w:t>eq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7A52D027" w14:textId="77777777" w:rsidTr="00185F4C">
        <w:tc>
          <w:tcPr>
            <w:tcW w:w="3523" w:type="dxa"/>
          </w:tcPr>
          <w:p w14:paraId="44E59E43" w14:textId="77777777" w:rsidR="008B757C" w:rsidRPr="00A86333" w:rsidRDefault="008B757C" w:rsidP="00185F4C">
            <w:r>
              <w:t>PCWC2</w:t>
            </w:r>
          </w:p>
        </w:tc>
        <w:tc>
          <w:tcPr>
            <w:tcW w:w="1150" w:type="dxa"/>
          </w:tcPr>
          <w:p w14:paraId="37F53E6A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56684CB0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137F3862" w14:textId="77777777" w:rsidTr="00185F4C">
        <w:tc>
          <w:tcPr>
            <w:tcW w:w="3523" w:type="dxa"/>
          </w:tcPr>
          <w:p w14:paraId="56086EAA" w14:textId="77777777" w:rsidR="008B757C" w:rsidRDefault="008B757C" w:rsidP="00185F4C"/>
        </w:tc>
        <w:tc>
          <w:tcPr>
            <w:tcW w:w="1150" w:type="dxa"/>
          </w:tcPr>
          <w:p w14:paraId="1C8A4B66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007B4127" w14:textId="77777777" w:rsidR="008B757C" w:rsidRDefault="008B757C" w:rsidP="00185F4C">
            <w:proofErr w:type="spellStart"/>
            <w:r>
              <w:rPr>
                <w:rFonts w:hint="eastAsia"/>
              </w:rPr>
              <w:t>对应不相等则转移（b</w:t>
            </w:r>
            <w:r>
              <w:t>ne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22C80A1D" w14:textId="77777777" w:rsidTr="00185F4C">
        <w:tc>
          <w:tcPr>
            <w:tcW w:w="3523" w:type="dxa"/>
          </w:tcPr>
          <w:p w14:paraId="12A2B876" w14:textId="77777777" w:rsidR="008B757C" w:rsidRPr="00A86333" w:rsidRDefault="008B757C" w:rsidP="00185F4C">
            <w:r>
              <w:t>PCW</w:t>
            </w:r>
          </w:p>
        </w:tc>
        <w:tc>
          <w:tcPr>
            <w:tcW w:w="1150" w:type="dxa"/>
          </w:tcPr>
          <w:p w14:paraId="078B2FF8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01BBF58E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1F43B1E5" w14:textId="77777777" w:rsidTr="00185F4C">
        <w:tc>
          <w:tcPr>
            <w:tcW w:w="3523" w:type="dxa"/>
          </w:tcPr>
          <w:p w14:paraId="6F38BB3C" w14:textId="77777777" w:rsidR="008B757C" w:rsidRDefault="008B757C" w:rsidP="00185F4C"/>
        </w:tc>
        <w:tc>
          <w:tcPr>
            <w:tcW w:w="1150" w:type="dxa"/>
          </w:tcPr>
          <w:p w14:paraId="6E73EAF0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7008DE43" w14:textId="77777777" w:rsidR="008B757C" w:rsidRDefault="008B757C" w:rsidP="00185F4C">
            <w:proofErr w:type="spellStart"/>
            <w:proofErr w:type="gramStart"/>
            <w:r>
              <w:rPr>
                <w:rFonts w:hint="eastAsia"/>
              </w:rPr>
              <w:t>对应无条件转移</w:t>
            </w:r>
            <w:proofErr w:type="spellEnd"/>
            <w:r>
              <w:t>(</w:t>
            </w:r>
            <w:proofErr w:type="gramEnd"/>
            <w:r>
              <w:t xml:space="preserve">j </w:t>
            </w:r>
            <w:proofErr w:type="spellStart"/>
            <w:r>
              <w:rPr>
                <w:rFonts w:hint="eastAsia"/>
              </w:rPr>
              <w:t>jal</w:t>
            </w:r>
            <w:proofErr w:type="spellEnd"/>
            <w:r>
              <w:t xml:space="preserve"> </w:t>
            </w:r>
            <w:proofErr w:type="spellStart"/>
            <w:r>
              <w:t>jr</w:t>
            </w:r>
            <w:proofErr w:type="spellEnd"/>
            <w:r>
              <w:t xml:space="preserve"> </w:t>
            </w:r>
            <w:r w:rsidRPr="00A86333">
              <w:rPr>
                <w:rFonts w:hint="eastAsia"/>
                <w:color w:val="FF0000"/>
              </w:rPr>
              <w:t>pc</w:t>
            </w:r>
            <w:r w:rsidRPr="00A86333">
              <w:rPr>
                <w:color w:val="FF0000"/>
              </w:rPr>
              <w:t>+1</w:t>
            </w:r>
            <w:r>
              <w:t>)</w:t>
            </w:r>
          </w:p>
        </w:tc>
      </w:tr>
      <w:tr w:rsidR="008B757C" w14:paraId="3C1AE904" w14:textId="77777777" w:rsidTr="00185F4C">
        <w:tc>
          <w:tcPr>
            <w:tcW w:w="3523" w:type="dxa"/>
          </w:tcPr>
          <w:p w14:paraId="030C53EB" w14:textId="77777777" w:rsidR="008B757C" w:rsidRDefault="008B757C" w:rsidP="00185F4C">
            <w:proofErr w:type="spellStart"/>
            <w:r>
              <w:rPr>
                <w:rFonts w:hint="eastAsia"/>
              </w:rPr>
              <w:t>R</w:t>
            </w:r>
            <w:r>
              <w:t>egsrc</w:t>
            </w:r>
            <w:proofErr w:type="spellEnd"/>
          </w:p>
        </w:tc>
        <w:tc>
          <w:tcPr>
            <w:tcW w:w="1150" w:type="dxa"/>
          </w:tcPr>
          <w:p w14:paraId="0AFC1AEB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5898" w:type="dxa"/>
          </w:tcPr>
          <w:p w14:paraId="04A153DD" w14:textId="77777777" w:rsidR="008B757C" w:rsidRDefault="008B757C" w:rsidP="00185F4C">
            <w:proofErr w:type="spellStart"/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来自M</w:t>
            </w:r>
            <w:r>
              <w:t>DR</w:t>
            </w:r>
            <w:r>
              <w:rPr>
                <w:rFonts w:hint="eastAsia"/>
              </w:rPr>
              <w:t>（对应读内存指令l</w:t>
            </w:r>
            <w:r>
              <w:t>w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0B59A178" w14:textId="77777777" w:rsidTr="00185F4C">
        <w:tc>
          <w:tcPr>
            <w:tcW w:w="3523" w:type="dxa"/>
          </w:tcPr>
          <w:p w14:paraId="6F6A21AF" w14:textId="77777777" w:rsidR="008B757C" w:rsidRDefault="008B757C" w:rsidP="00185F4C"/>
        </w:tc>
        <w:tc>
          <w:tcPr>
            <w:tcW w:w="1150" w:type="dxa"/>
          </w:tcPr>
          <w:p w14:paraId="559B2AB6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5898" w:type="dxa"/>
          </w:tcPr>
          <w:p w14:paraId="3CC276F0" w14:textId="77777777" w:rsidR="008B757C" w:rsidRDefault="008B757C" w:rsidP="00185F4C">
            <w:proofErr w:type="spellStart"/>
            <w:r>
              <w:rPr>
                <w:rFonts w:hint="eastAsia"/>
              </w:rPr>
              <w:t>Wd来自pc（对应j</w:t>
            </w:r>
            <w:r>
              <w:t>al</w:t>
            </w:r>
            <w:r>
              <w:rPr>
                <w:rFonts w:hint="eastAsia"/>
              </w:rPr>
              <w:t>指令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569FBEA0" w14:textId="77777777" w:rsidTr="00185F4C">
        <w:tc>
          <w:tcPr>
            <w:tcW w:w="3523" w:type="dxa"/>
          </w:tcPr>
          <w:p w14:paraId="089428A0" w14:textId="77777777" w:rsidR="008B757C" w:rsidRDefault="008B757C" w:rsidP="00185F4C"/>
        </w:tc>
        <w:tc>
          <w:tcPr>
            <w:tcW w:w="1150" w:type="dxa"/>
          </w:tcPr>
          <w:p w14:paraId="36E74629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898" w:type="dxa"/>
          </w:tcPr>
          <w:p w14:paraId="617B6A09" w14:textId="77777777" w:rsidR="008B757C" w:rsidRDefault="008B757C" w:rsidP="00185F4C">
            <w:proofErr w:type="spellStart"/>
            <w:r>
              <w:rPr>
                <w:rFonts w:hint="eastAsia"/>
              </w:rPr>
              <w:t>Wd来自A</w:t>
            </w:r>
            <w:r>
              <w:t>LUO</w:t>
            </w:r>
            <w:r>
              <w:rPr>
                <w:rFonts w:hint="eastAsia"/>
              </w:rPr>
              <w:t>ut（对应所有计算性结果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35E0466C" w14:textId="77777777" w:rsidTr="00185F4C">
        <w:tc>
          <w:tcPr>
            <w:tcW w:w="3523" w:type="dxa"/>
          </w:tcPr>
          <w:p w14:paraId="4960D46B" w14:textId="77777777" w:rsidR="008B757C" w:rsidRDefault="008B757C" w:rsidP="00185F4C">
            <w:proofErr w:type="spellStart"/>
            <w:r>
              <w:rPr>
                <w:rFonts w:hint="eastAsia"/>
              </w:rPr>
              <w:t>A</w:t>
            </w:r>
            <w:r>
              <w:t>LU</w:t>
            </w:r>
            <w:r>
              <w:rPr>
                <w:rFonts w:hint="eastAsia"/>
              </w:rPr>
              <w:t>srca</w:t>
            </w:r>
            <w:proofErr w:type="spellEnd"/>
          </w:p>
        </w:tc>
        <w:tc>
          <w:tcPr>
            <w:tcW w:w="1150" w:type="dxa"/>
          </w:tcPr>
          <w:p w14:paraId="22C1F3F9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5898" w:type="dxa"/>
          </w:tcPr>
          <w:p w14:paraId="05B96EE7" w14:textId="77777777" w:rsidR="008B757C" w:rsidRDefault="008B757C" w:rsidP="00185F4C">
            <w:proofErr w:type="spellStart"/>
            <w:r>
              <w:t>A</w:t>
            </w:r>
            <w:r>
              <w:rPr>
                <w:rFonts w:hint="eastAsia"/>
              </w:rPr>
              <w:t>操作数来自pc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对应beq</w:t>
            </w:r>
            <w:proofErr w:type="spellEnd"/>
            <w:r>
              <w:t xml:space="preserve"> </w:t>
            </w:r>
            <w:proofErr w:type="spellStart"/>
            <w:r>
              <w:t>bne</w:t>
            </w:r>
            <w:proofErr w:type="spellEnd"/>
            <w:r>
              <w:t xml:space="preserve"> pc + 1 </w:t>
            </w:r>
            <w:r>
              <w:rPr>
                <w:rFonts w:hint="eastAsia"/>
              </w:rPr>
              <w:t>）</w:t>
            </w:r>
          </w:p>
        </w:tc>
      </w:tr>
      <w:tr w:rsidR="008B757C" w14:paraId="1A1D4B5C" w14:textId="77777777" w:rsidTr="00185F4C">
        <w:tc>
          <w:tcPr>
            <w:tcW w:w="3523" w:type="dxa"/>
          </w:tcPr>
          <w:p w14:paraId="77FA610B" w14:textId="77777777" w:rsidR="008B757C" w:rsidRDefault="008B757C" w:rsidP="00185F4C"/>
        </w:tc>
        <w:tc>
          <w:tcPr>
            <w:tcW w:w="1150" w:type="dxa"/>
          </w:tcPr>
          <w:p w14:paraId="5B69CB98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5898" w:type="dxa"/>
          </w:tcPr>
          <w:p w14:paraId="04B475F1" w14:textId="77777777" w:rsidR="008B757C" w:rsidRDefault="008B757C" w:rsidP="00185F4C">
            <w:proofErr w:type="spellStart"/>
            <w:r>
              <w:rPr>
                <w:rFonts w:hint="eastAsia"/>
              </w:rPr>
              <w:t>A操作数来自A寄存器</w:t>
            </w:r>
            <w:proofErr w:type="spellEnd"/>
            <w:r>
              <w:rPr>
                <w:rFonts w:hint="eastAsia"/>
              </w:rPr>
              <w:t xml:space="preserve"> (</w:t>
            </w:r>
            <w:proofErr w:type="spellStart"/>
            <w:r>
              <w:rPr>
                <w:rFonts w:hint="eastAsia"/>
              </w:rPr>
              <w:t>branch也用</w:t>
            </w:r>
            <w:proofErr w:type="spellEnd"/>
            <w:r>
              <w:t>)</w:t>
            </w:r>
          </w:p>
        </w:tc>
      </w:tr>
      <w:tr w:rsidR="008B757C" w14:paraId="5CBA37A5" w14:textId="77777777" w:rsidTr="00185F4C">
        <w:tc>
          <w:tcPr>
            <w:tcW w:w="3523" w:type="dxa"/>
          </w:tcPr>
          <w:p w14:paraId="70E0D3B9" w14:textId="77777777" w:rsidR="008B757C" w:rsidRDefault="008B757C" w:rsidP="00185F4C"/>
        </w:tc>
        <w:tc>
          <w:tcPr>
            <w:tcW w:w="1150" w:type="dxa"/>
          </w:tcPr>
          <w:p w14:paraId="7C274F19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898" w:type="dxa"/>
          </w:tcPr>
          <w:p w14:paraId="0B126BB2" w14:textId="77777777" w:rsidR="008B757C" w:rsidRDefault="008B757C" w:rsidP="00185F4C">
            <w:proofErr w:type="spellStart"/>
            <w:r>
              <w:rPr>
                <w:rFonts w:hint="eastAsia"/>
              </w:rPr>
              <w:t>A操作数来自</w:t>
            </w:r>
            <w:proofErr w:type="gramStart"/>
            <w:r>
              <w:rPr>
                <w:rFonts w:hint="eastAsia"/>
              </w:rPr>
              <w:t>I</w:t>
            </w:r>
            <w:r>
              <w:t>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:6]</w:t>
            </w:r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对应移位指令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03781610" w14:textId="77777777" w:rsidTr="00185F4C">
        <w:tc>
          <w:tcPr>
            <w:tcW w:w="3523" w:type="dxa"/>
          </w:tcPr>
          <w:p w14:paraId="6EF5A6AE" w14:textId="77777777" w:rsidR="008B757C" w:rsidRDefault="008B757C" w:rsidP="00185F4C">
            <w:proofErr w:type="spellStart"/>
            <w:r>
              <w:rPr>
                <w:rFonts w:hint="eastAsia"/>
              </w:rPr>
              <w:t>A</w:t>
            </w:r>
            <w:r>
              <w:t>LU</w:t>
            </w:r>
            <w:r>
              <w:rPr>
                <w:rFonts w:hint="eastAsia"/>
              </w:rPr>
              <w:t>src</w:t>
            </w:r>
            <w:r>
              <w:t>b</w:t>
            </w:r>
            <w:proofErr w:type="spellEnd"/>
          </w:p>
        </w:tc>
        <w:tc>
          <w:tcPr>
            <w:tcW w:w="1150" w:type="dxa"/>
          </w:tcPr>
          <w:p w14:paraId="61085712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5898" w:type="dxa"/>
          </w:tcPr>
          <w:p w14:paraId="1801431B" w14:textId="77777777" w:rsidR="008B757C" w:rsidRDefault="008B757C" w:rsidP="00185F4C">
            <w:proofErr w:type="spellStart"/>
            <w:r>
              <w:t>B</w:t>
            </w:r>
            <w:r>
              <w:rPr>
                <w:rFonts w:hint="eastAsia"/>
              </w:rPr>
              <w:t>操作数来自B寄存器（branch也用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78135943" w14:textId="77777777" w:rsidTr="00185F4C">
        <w:tc>
          <w:tcPr>
            <w:tcW w:w="3523" w:type="dxa"/>
          </w:tcPr>
          <w:p w14:paraId="30F32095" w14:textId="77777777" w:rsidR="008B757C" w:rsidRDefault="008B757C" w:rsidP="00185F4C"/>
        </w:tc>
        <w:tc>
          <w:tcPr>
            <w:tcW w:w="1150" w:type="dxa"/>
          </w:tcPr>
          <w:p w14:paraId="7A35B384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5898" w:type="dxa"/>
          </w:tcPr>
          <w:p w14:paraId="7934C26A" w14:textId="77777777" w:rsidR="008B757C" w:rsidRDefault="008B757C" w:rsidP="00185F4C">
            <w:proofErr w:type="spellStart"/>
            <w:r>
              <w:rPr>
                <w:rFonts w:hint="eastAsia"/>
              </w:rPr>
              <w:t>B操作数来自s</w:t>
            </w:r>
            <w:r>
              <w:t>ign-extend</w:t>
            </w:r>
            <w:r>
              <w:rPr>
                <w:rFonts w:hint="eastAsia"/>
              </w:rPr>
              <w:t>（对应bne</w:t>
            </w:r>
            <w:proofErr w:type="spellEnd"/>
            <w:r>
              <w:t xml:space="preserve"> </w:t>
            </w:r>
            <w:proofErr w:type="spellStart"/>
            <w:r>
              <w:t>beq</w:t>
            </w:r>
            <w:proofErr w:type="spellEnd"/>
            <w:r>
              <w:t xml:space="preserve"> </w:t>
            </w:r>
            <w:proofErr w:type="spellStart"/>
            <w:r>
              <w:t>lw</w:t>
            </w:r>
            <w:proofErr w:type="spellEnd"/>
            <w:r>
              <w:t xml:space="preserve"> </w:t>
            </w:r>
            <w:proofErr w:type="spellStart"/>
            <w:r>
              <w:t>sw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***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34DC4068" w14:textId="77777777" w:rsidTr="00185F4C">
        <w:tc>
          <w:tcPr>
            <w:tcW w:w="3523" w:type="dxa"/>
          </w:tcPr>
          <w:p w14:paraId="195449D1" w14:textId="77777777" w:rsidR="008B757C" w:rsidRDefault="008B757C" w:rsidP="00185F4C"/>
        </w:tc>
        <w:tc>
          <w:tcPr>
            <w:tcW w:w="1150" w:type="dxa"/>
          </w:tcPr>
          <w:p w14:paraId="51A08EBF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898" w:type="dxa"/>
          </w:tcPr>
          <w:p w14:paraId="17911B97" w14:textId="77777777" w:rsidR="008B757C" w:rsidRDefault="008B757C" w:rsidP="00185F4C">
            <w:r>
              <w:rPr>
                <w:rFonts w:hint="eastAsia"/>
              </w:rPr>
              <w:t>B操作数是1（p</w:t>
            </w:r>
            <w:r>
              <w:t>c = pc + 1</w:t>
            </w:r>
            <w:r>
              <w:rPr>
                <w:rFonts w:hint="eastAsia"/>
              </w:rPr>
              <w:t>）</w:t>
            </w:r>
          </w:p>
        </w:tc>
      </w:tr>
      <w:tr w:rsidR="008B757C" w14:paraId="732AD0C2" w14:textId="77777777" w:rsidTr="00185F4C">
        <w:tc>
          <w:tcPr>
            <w:tcW w:w="3523" w:type="dxa"/>
          </w:tcPr>
          <w:p w14:paraId="009F9360" w14:textId="77777777" w:rsidR="008B757C" w:rsidRDefault="008B757C" w:rsidP="00185F4C">
            <w:proofErr w:type="spellStart"/>
            <w:r>
              <w:rPr>
                <w:rFonts w:hint="eastAsia"/>
              </w:rPr>
              <w:t>R</w:t>
            </w:r>
            <w:r>
              <w:t>egWrite</w:t>
            </w:r>
            <w:proofErr w:type="spellEnd"/>
          </w:p>
        </w:tc>
        <w:tc>
          <w:tcPr>
            <w:tcW w:w="1150" w:type="dxa"/>
          </w:tcPr>
          <w:p w14:paraId="04E58931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74CCE2EF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2E47A747" w14:textId="77777777" w:rsidTr="00185F4C">
        <w:tc>
          <w:tcPr>
            <w:tcW w:w="3523" w:type="dxa"/>
          </w:tcPr>
          <w:p w14:paraId="4C978CA6" w14:textId="77777777" w:rsidR="008B757C" w:rsidRDefault="008B757C" w:rsidP="00185F4C"/>
        </w:tc>
        <w:tc>
          <w:tcPr>
            <w:tcW w:w="1150" w:type="dxa"/>
          </w:tcPr>
          <w:p w14:paraId="6CFBA4FA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0CF50183" w14:textId="77777777" w:rsidR="008B757C" w:rsidRDefault="008B757C" w:rsidP="00185F4C">
            <w:proofErr w:type="spellStart"/>
            <w:r>
              <w:t>Regfile</w:t>
            </w:r>
            <w:r>
              <w:rPr>
                <w:rFonts w:hint="eastAsia"/>
              </w:rPr>
              <w:t>可以写</w:t>
            </w:r>
            <w:proofErr w:type="spellEnd"/>
          </w:p>
        </w:tc>
      </w:tr>
      <w:tr w:rsidR="008B757C" w14:paraId="69A86070" w14:textId="77777777" w:rsidTr="00185F4C">
        <w:tc>
          <w:tcPr>
            <w:tcW w:w="3523" w:type="dxa"/>
          </w:tcPr>
          <w:p w14:paraId="0DE91A79" w14:textId="77777777" w:rsidR="008B757C" w:rsidRDefault="008B757C" w:rsidP="00185F4C">
            <w:proofErr w:type="spellStart"/>
            <w:r>
              <w:rPr>
                <w:rFonts w:hint="eastAsia"/>
              </w:rPr>
              <w:t>R</w:t>
            </w:r>
            <w:r>
              <w:t>egDst</w:t>
            </w:r>
            <w:proofErr w:type="spellEnd"/>
          </w:p>
        </w:tc>
        <w:tc>
          <w:tcPr>
            <w:tcW w:w="1150" w:type="dxa"/>
          </w:tcPr>
          <w:p w14:paraId="42A958F7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5898" w:type="dxa"/>
          </w:tcPr>
          <w:p w14:paraId="75C6E0BB" w14:textId="77777777" w:rsidR="008B757C" w:rsidRDefault="008B757C" w:rsidP="00185F4C">
            <w:proofErr w:type="spellStart"/>
            <w:r>
              <w:rPr>
                <w:rFonts w:hint="eastAsia"/>
              </w:rPr>
              <w:t>W</w:t>
            </w:r>
            <w:r>
              <w:t>a</w:t>
            </w:r>
            <w:r>
              <w:rPr>
                <w:rFonts w:hint="eastAsia"/>
              </w:rPr>
              <w:t>来自</w:t>
            </w:r>
            <w:proofErr w:type="gramStart"/>
            <w:r>
              <w:rPr>
                <w:rFonts w:hint="eastAsia"/>
              </w:rPr>
              <w:t>I</w:t>
            </w:r>
            <w:r>
              <w:t>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20:16]</w:t>
            </w:r>
          </w:p>
        </w:tc>
      </w:tr>
      <w:tr w:rsidR="008B757C" w14:paraId="4D59E62C" w14:textId="77777777" w:rsidTr="00185F4C">
        <w:tc>
          <w:tcPr>
            <w:tcW w:w="3523" w:type="dxa"/>
          </w:tcPr>
          <w:p w14:paraId="7B88A849" w14:textId="77777777" w:rsidR="008B757C" w:rsidRDefault="008B757C" w:rsidP="00185F4C"/>
        </w:tc>
        <w:tc>
          <w:tcPr>
            <w:tcW w:w="1150" w:type="dxa"/>
          </w:tcPr>
          <w:p w14:paraId="44AD0589" w14:textId="77777777" w:rsidR="008B757C" w:rsidRDefault="008B757C" w:rsidP="00185F4C"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5898" w:type="dxa"/>
          </w:tcPr>
          <w:p w14:paraId="3CBA2CEA" w14:textId="77777777" w:rsidR="008B757C" w:rsidRDefault="008B757C" w:rsidP="00185F4C">
            <w:proofErr w:type="spellStart"/>
            <w:r>
              <w:rPr>
                <w:rFonts w:hint="eastAsia"/>
              </w:rPr>
              <w:t>W</w:t>
            </w:r>
            <w:r>
              <w:t>a</w:t>
            </w:r>
            <w:r>
              <w:rPr>
                <w:rFonts w:hint="eastAsia"/>
              </w:rPr>
              <w:t>来自</w:t>
            </w:r>
            <w:proofErr w:type="gramStart"/>
            <w:r>
              <w:rPr>
                <w:rFonts w:hint="eastAsia"/>
              </w:rPr>
              <w:t>I</w:t>
            </w:r>
            <w:r>
              <w:t>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5:11] (</w:t>
            </w:r>
            <w:proofErr w:type="spellStart"/>
            <w:r>
              <w:rPr>
                <w:rFonts w:hint="eastAsia"/>
              </w:rPr>
              <w:t>对应a</w:t>
            </w:r>
            <w:r>
              <w:t>nd</w:t>
            </w:r>
            <w:proofErr w:type="spellEnd"/>
            <w:r>
              <w:t xml:space="preserve"> or </w:t>
            </w:r>
            <w:proofErr w:type="spellStart"/>
            <w:r>
              <w:t>sll</w:t>
            </w:r>
            <w:proofErr w:type="spellEnd"/>
            <w:r>
              <w:t xml:space="preserve"> </w:t>
            </w:r>
            <w:proofErr w:type="spellStart"/>
            <w:r>
              <w:t>srl</w:t>
            </w:r>
            <w:proofErr w:type="spellEnd"/>
            <w:r>
              <w:t>)</w:t>
            </w:r>
          </w:p>
        </w:tc>
      </w:tr>
      <w:tr w:rsidR="008B757C" w14:paraId="56938289" w14:textId="77777777" w:rsidTr="00185F4C">
        <w:tc>
          <w:tcPr>
            <w:tcW w:w="3523" w:type="dxa"/>
          </w:tcPr>
          <w:p w14:paraId="0CE005AC" w14:textId="77777777" w:rsidR="008B757C" w:rsidRDefault="008B757C" w:rsidP="00185F4C"/>
        </w:tc>
        <w:tc>
          <w:tcPr>
            <w:tcW w:w="1150" w:type="dxa"/>
          </w:tcPr>
          <w:p w14:paraId="0946493E" w14:textId="77777777" w:rsidR="008B757C" w:rsidRDefault="008B757C" w:rsidP="00185F4C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898" w:type="dxa"/>
          </w:tcPr>
          <w:p w14:paraId="68747403" w14:textId="77777777" w:rsidR="008B757C" w:rsidRDefault="008B757C" w:rsidP="00185F4C">
            <w:r>
              <w:rPr>
                <w:rFonts w:hint="eastAsia"/>
              </w:rPr>
              <w:t>Wa为31（对应j</w:t>
            </w:r>
            <w:r>
              <w:t>al</w:t>
            </w:r>
            <w:r>
              <w:rPr>
                <w:rFonts w:hint="eastAsia"/>
              </w:rPr>
              <w:t>存p</w:t>
            </w:r>
            <w:r>
              <w:t>c</w:t>
            </w:r>
            <w:r>
              <w:rPr>
                <w:rFonts w:hint="eastAsia"/>
              </w:rPr>
              <w:t>当前值到$r</w:t>
            </w:r>
            <w:r>
              <w:t>a</w:t>
            </w:r>
            <w:r>
              <w:rPr>
                <w:rFonts w:hint="eastAsia"/>
              </w:rPr>
              <w:t>）</w:t>
            </w:r>
          </w:p>
        </w:tc>
      </w:tr>
      <w:tr w:rsidR="008B757C" w14:paraId="1B88F6B8" w14:textId="77777777" w:rsidTr="00185F4C">
        <w:tc>
          <w:tcPr>
            <w:tcW w:w="3523" w:type="dxa"/>
          </w:tcPr>
          <w:p w14:paraId="7403ADBD" w14:textId="77777777" w:rsidR="008B757C" w:rsidRDefault="008B757C" w:rsidP="00185F4C">
            <w:r>
              <w:rPr>
                <w:rFonts w:hint="eastAsia"/>
              </w:rPr>
              <w:t>M</w:t>
            </w:r>
            <w:r>
              <w:t>EMW</w:t>
            </w:r>
          </w:p>
        </w:tc>
        <w:tc>
          <w:tcPr>
            <w:tcW w:w="1150" w:type="dxa"/>
          </w:tcPr>
          <w:p w14:paraId="4C2D220C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7A7FFFE5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40B0ECBE" w14:textId="77777777" w:rsidTr="00185F4C">
        <w:tc>
          <w:tcPr>
            <w:tcW w:w="3523" w:type="dxa"/>
          </w:tcPr>
          <w:p w14:paraId="706DB480" w14:textId="77777777" w:rsidR="008B757C" w:rsidRDefault="008B757C" w:rsidP="00185F4C"/>
        </w:tc>
        <w:tc>
          <w:tcPr>
            <w:tcW w:w="1150" w:type="dxa"/>
          </w:tcPr>
          <w:p w14:paraId="3BB29387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4CD273CA" w14:textId="77777777" w:rsidR="008B757C" w:rsidRDefault="008B757C" w:rsidP="00185F4C">
            <w:proofErr w:type="spellStart"/>
            <w:r>
              <w:t>M</w:t>
            </w:r>
            <w:r>
              <w:rPr>
                <w:rFonts w:hint="eastAsia"/>
              </w:rPr>
              <w:t>emory可以写</w:t>
            </w:r>
            <w:proofErr w:type="spellEnd"/>
          </w:p>
        </w:tc>
      </w:tr>
      <w:tr w:rsidR="008B757C" w14:paraId="19AA6357" w14:textId="77777777" w:rsidTr="00185F4C">
        <w:tc>
          <w:tcPr>
            <w:tcW w:w="3523" w:type="dxa"/>
          </w:tcPr>
          <w:p w14:paraId="5E76FF20" w14:textId="77777777" w:rsidR="008B757C" w:rsidRDefault="008B757C" w:rsidP="00185F4C">
            <w:r>
              <w:rPr>
                <w:rFonts w:hint="eastAsia"/>
              </w:rPr>
              <w:t>M</w:t>
            </w:r>
            <w:r>
              <w:t>EMR</w:t>
            </w:r>
          </w:p>
        </w:tc>
        <w:tc>
          <w:tcPr>
            <w:tcW w:w="1150" w:type="dxa"/>
          </w:tcPr>
          <w:p w14:paraId="1626611E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5968845A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17EEBEB0" w14:textId="77777777" w:rsidTr="00185F4C">
        <w:tc>
          <w:tcPr>
            <w:tcW w:w="3523" w:type="dxa"/>
          </w:tcPr>
          <w:p w14:paraId="38B1B0A3" w14:textId="77777777" w:rsidR="008B757C" w:rsidRDefault="008B757C" w:rsidP="00185F4C"/>
        </w:tc>
        <w:tc>
          <w:tcPr>
            <w:tcW w:w="1150" w:type="dxa"/>
          </w:tcPr>
          <w:p w14:paraId="13D22141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7F526B63" w14:textId="77777777" w:rsidR="008B757C" w:rsidRDefault="008B757C" w:rsidP="00185F4C">
            <w:proofErr w:type="spellStart"/>
            <w:r>
              <w:rPr>
                <w:rFonts w:hint="eastAsia"/>
              </w:rPr>
              <w:t>Memory可以读</w:t>
            </w:r>
            <w:proofErr w:type="spellEnd"/>
          </w:p>
        </w:tc>
      </w:tr>
      <w:tr w:rsidR="008B757C" w14:paraId="485DFC12" w14:textId="77777777" w:rsidTr="00185F4C">
        <w:tc>
          <w:tcPr>
            <w:tcW w:w="3523" w:type="dxa"/>
          </w:tcPr>
          <w:p w14:paraId="3D161405" w14:textId="77777777" w:rsidR="008B757C" w:rsidRDefault="008B757C" w:rsidP="00185F4C">
            <w:proofErr w:type="spellStart"/>
            <w:r>
              <w:rPr>
                <w:rFonts w:hint="eastAsia"/>
              </w:rPr>
              <w:t>Ior</w:t>
            </w:r>
            <w:r>
              <w:t>D</w:t>
            </w:r>
            <w:proofErr w:type="spellEnd"/>
          </w:p>
        </w:tc>
        <w:tc>
          <w:tcPr>
            <w:tcW w:w="1150" w:type="dxa"/>
          </w:tcPr>
          <w:p w14:paraId="130AD27F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2139FAFA" w14:textId="77777777" w:rsidR="008B757C" w:rsidRDefault="008B757C" w:rsidP="00185F4C">
            <w:proofErr w:type="spellStart"/>
            <w:r>
              <w:rPr>
                <w:rFonts w:hint="eastAsia"/>
              </w:rPr>
              <w:t>访存地址来自P</w:t>
            </w:r>
            <w:r>
              <w:t>C</w:t>
            </w:r>
            <w:r>
              <w:rPr>
                <w:rFonts w:hint="eastAsia"/>
              </w:rPr>
              <w:t>（对应取指周期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412F56B6" w14:textId="77777777" w:rsidTr="00185F4C">
        <w:tc>
          <w:tcPr>
            <w:tcW w:w="3523" w:type="dxa"/>
          </w:tcPr>
          <w:p w14:paraId="589C21AB" w14:textId="77777777" w:rsidR="008B757C" w:rsidRDefault="008B757C" w:rsidP="00185F4C"/>
        </w:tc>
        <w:tc>
          <w:tcPr>
            <w:tcW w:w="1150" w:type="dxa"/>
          </w:tcPr>
          <w:p w14:paraId="78C482DF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25DD987A" w14:textId="77777777" w:rsidR="008B757C" w:rsidRDefault="008B757C" w:rsidP="00185F4C">
            <w:proofErr w:type="spellStart"/>
            <w:r>
              <w:rPr>
                <w:rFonts w:hint="eastAsia"/>
              </w:rPr>
              <w:t>访存地址来自A</w:t>
            </w:r>
            <w:r>
              <w:t>LUOut</w:t>
            </w:r>
            <w:r>
              <w:rPr>
                <w:rFonts w:hint="eastAsia"/>
              </w:rPr>
              <w:t>（对应s</w:t>
            </w:r>
            <w:r>
              <w:t>w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B757C" w14:paraId="65FCB632" w14:textId="77777777" w:rsidTr="00185F4C">
        <w:tc>
          <w:tcPr>
            <w:tcW w:w="3523" w:type="dxa"/>
          </w:tcPr>
          <w:p w14:paraId="501E6E84" w14:textId="77777777" w:rsidR="008B757C" w:rsidRPr="008747A6" w:rsidRDefault="008B757C" w:rsidP="00185F4C">
            <w:proofErr w:type="spellStart"/>
            <w:r>
              <w:t>IRW</w:t>
            </w:r>
            <w:r>
              <w:rPr>
                <w:rFonts w:hint="eastAsia"/>
              </w:rPr>
              <w:t>rite</w:t>
            </w:r>
            <w:proofErr w:type="spellEnd"/>
          </w:p>
        </w:tc>
        <w:tc>
          <w:tcPr>
            <w:tcW w:w="1150" w:type="dxa"/>
          </w:tcPr>
          <w:p w14:paraId="3A829518" w14:textId="77777777" w:rsidR="008B757C" w:rsidRDefault="008B757C" w:rsidP="00185F4C">
            <w:r>
              <w:rPr>
                <w:rFonts w:hint="eastAsia"/>
              </w:rPr>
              <w:t>0</w:t>
            </w:r>
          </w:p>
        </w:tc>
        <w:tc>
          <w:tcPr>
            <w:tcW w:w="5898" w:type="dxa"/>
          </w:tcPr>
          <w:p w14:paraId="3E9E9D13" w14:textId="77777777" w:rsidR="008B757C" w:rsidRDefault="008B757C" w:rsidP="00185F4C">
            <w:r>
              <w:rPr>
                <w:rFonts w:hint="eastAsia"/>
              </w:rPr>
              <w:t>/</w:t>
            </w:r>
          </w:p>
        </w:tc>
      </w:tr>
      <w:tr w:rsidR="008B757C" w14:paraId="4F74C582" w14:textId="77777777" w:rsidTr="00185F4C">
        <w:tc>
          <w:tcPr>
            <w:tcW w:w="3523" w:type="dxa"/>
          </w:tcPr>
          <w:p w14:paraId="2AE68344" w14:textId="77777777" w:rsidR="008B757C" w:rsidRDefault="008B757C" w:rsidP="00185F4C"/>
        </w:tc>
        <w:tc>
          <w:tcPr>
            <w:tcW w:w="1150" w:type="dxa"/>
          </w:tcPr>
          <w:p w14:paraId="68469F24" w14:textId="77777777" w:rsidR="008B757C" w:rsidRDefault="008B757C" w:rsidP="00185F4C">
            <w:r>
              <w:rPr>
                <w:rFonts w:hint="eastAsia"/>
              </w:rPr>
              <w:t>1</w:t>
            </w:r>
          </w:p>
        </w:tc>
        <w:tc>
          <w:tcPr>
            <w:tcW w:w="5898" w:type="dxa"/>
          </w:tcPr>
          <w:p w14:paraId="7854274E" w14:textId="77777777" w:rsidR="008B757C" w:rsidRDefault="008B757C" w:rsidP="00185F4C">
            <w:proofErr w:type="spellStart"/>
            <w:r>
              <w:rPr>
                <w:rFonts w:hint="eastAsia"/>
              </w:rPr>
              <w:t>I</w:t>
            </w:r>
            <w:r>
              <w:t>R</w:t>
            </w:r>
            <w:r>
              <w:rPr>
                <w:rFonts w:hint="eastAsia"/>
              </w:rPr>
              <w:t>可以写（对应取指周期</w:t>
            </w:r>
            <w:proofErr w:type="spellEnd"/>
            <w:r>
              <w:rPr>
                <w:rFonts w:hint="eastAsia"/>
              </w:rPr>
              <w:t>）</w:t>
            </w:r>
          </w:p>
        </w:tc>
      </w:tr>
    </w:tbl>
    <w:p w14:paraId="02C58DA4" w14:textId="77777777" w:rsidR="008B757C" w:rsidRPr="008B757C" w:rsidRDefault="008B757C" w:rsidP="00FE5109"/>
    <w:sectPr w:rsidR="008B757C" w:rsidRPr="008B75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1034"/>
    <w:rsid w:val="00070313"/>
    <w:rsid w:val="00074714"/>
    <w:rsid w:val="000849C5"/>
    <w:rsid w:val="000E130E"/>
    <w:rsid w:val="0011514F"/>
    <w:rsid w:val="001A1BD3"/>
    <w:rsid w:val="001E75D3"/>
    <w:rsid w:val="001F21E0"/>
    <w:rsid w:val="00241BBD"/>
    <w:rsid w:val="00244F7B"/>
    <w:rsid w:val="00273A1E"/>
    <w:rsid w:val="00416ECB"/>
    <w:rsid w:val="0049543F"/>
    <w:rsid w:val="005242A8"/>
    <w:rsid w:val="005B4653"/>
    <w:rsid w:val="006C2118"/>
    <w:rsid w:val="006F5A86"/>
    <w:rsid w:val="00787251"/>
    <w:rsid w:val="00800502"/>
    <w:rsid w:val="008B757C"/>
    <w:rsid w:val="00966596"/>
    <w:rsid w:val="009716B7"/>
    <w:rsid w:val="00996F18"/>
    <w:rsid w:val="00A35699"/>
    <w:rsid w:val="00AB43B6"/>
    <w:rsid w:val="00AC7451"/>
    <w:rsid w:val="00B053AC"/>
    <w:rsid w:val="00BA29C8"/>
    <w:rsid w:val="00C24284"/>
    <w:rsid w:val="00C829E0"/>
    <w:rsid w:val="00CC49C9"/>
    <w:rsid w:val="00D01034"/>
    <w:rsid w:val="00DA607F"/>
    <w:rsid w:val="00E14CD9"/>
    <w:rsid w:val="00E716CF"/>
    <w:rsid w:val="00F03614"/>
    <w:rsid w:val="00F1439E"/>
    <w:rsid w:val="00F16B9A"/>
    <w:rsid w:val="00F84994"/>
    <w:rsid w:val="00FC1B03"/>
    <w:rsid w:val="00FE51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7FCE2C"/>
  <w15:chartTrackingRefBased/>
  <w15:docId w15:val="{70747B85-8B17-47E7-A707-0D6D479BC5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E14CD9"/>
    <w:rPr>
      <w:rFonts w:ascii="Times New Roman" w:eastAsia="Times New Roman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8305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5</TotalTime>
  <Pages>3</Pages>
  <Words>318</Words>
  <Characters>1814</Characters>
  <Application>Microsoft Office Word</Application>
  <DocSecurity>0</DocSecurity>
  <Lines>15</Lines>
  <Paragraphs>4</Paragraphs>
  <ScaleCrop>false</ScaleCrop>
  <Company/>
  <LinksUpToDate>false</LinksUpToDate>
  <CharactersWithSpaces>2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23</cp:revision>
  <dcterms:created xsi:type="dcterms:W3CDTF">2018-07-04T06:19:00Z</dcterms:created>
  <dcterms:modified xsi:type="dcterms:W3CDTF">2018-07-11T09:08:00Z</dcterms:modified>
</cp:coreProperties>
</file>